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Default="00B1363C" w:rsidP="00DB28E2">
      <w:r>
        <w:rPr>
          <w:rFonts w:hint="eastAsia"/>
        </w:rPr>
        <w:t>第一章</w:t>
      </w:r>
      <w:r>
        <w:rPr>
          <w:rFonts w:hint="eastAsia"/>
        </w:rPr>
        <w:t xml:space="preserve"> </w:t>
      </w:r>
      <w:r>
        <w:rPr>
          <w:rFonts w:hint="eastAsia"/>
        </w:rPr>
        <w:t>绪论</w:t>
      </w:r>
    </w:p>
    <w:p w:rsidR="00DB28E2" w:rsidRDefault="00DB28E2" w:rsidP="00DB28E2">
      <w:r>
        <w:rPr>
          <w:rFonts w:hint="eastAsia"/>
        </w:rPr>
        <w:t>1.</w:t>
      </w:r>
      <w:r>
        <w:rPr>
          <w:rFonts w:hint="eastAsia"/>
        </w:rPr>
        <w:t>课题</w:t>
      </w:r>
      <w:r>
        <w:t>研究背景</w:t>
      </w:r>
    </w:p>
    <w:p w:rsidR="00124127" w:rsidRDefault="004C26A3" w:rsidP="00B10052">
      <w:pPr>
        <w:ind w:firstLine="420"/>
      </w:pPr>
      <w:r>
        <w:rPr>
          <w:rFonts w:hint="eastAsia"/>
        </w:rPr>
        <w:t>随着</w:t>
      </w:r>
      <w:r>
        <w:t>工业规模的不断扩大，对于工业厂房的控制技术也变得越来越复杂。</w:t>
      </w:r>
      <w:r>
        <w:rPr>
          <w:rFonts w:hint="eastAsia"/>
        </w:rPr>
        <w:t>期初</w:t>
      </w:r>
      <w:r>
        <w:t>，各种</w:t>
      </w:r>
      <w:r>
        <w:rPr>
          <w:rFonts w:hint="eastAsia"/>
        </w:rPr>
        <w:t>控制面板</w:t>
      </w:r>
      <w:r>
        <w:t>分布到各个工业现场，</w:t>
      </w:r>
      <w:r>
        <w:rPr>
          <w:rFonts w:hint="eastAsia"/>
        </w:rPr>
        <w:t>需要</w:t>
      </w:r>
      <w:r>
        <w:t>大量的人力资源来维护这些相互独立的面板，</w:t>
      </w:r>
      <w:r>
        <w:rPr>
          <w:rFonts w:hint="eastAsia"/>
        </w:rPr>
        <w:t>但是</w:t>
      </w:r>
      <w:r>
        <w:t>这样不能对整个工业生产过程有一个全局的概览。随后</w:t>
      </w:r>
      <w:r>
        <w:rPr>
          <w:rFonts w:hint="eastAsia"/>
        </w:rPr>
        <w:t>人们</w:t>
      </w:r>
      <w:r>
        <w:t>发现</w:t>
      </w:r>
      <w:r>
        <w:rPr>
          <w:rFonts w:hint="eastAsia"/>
        </w:rPr>
        <w:t>，</w:t>
      </w:r>
      <w:r>
        <w:t>可以手动</w:t>
      </w:r>
      <w:r>
        <w:rPr>
          <w:rFonts w:hint="eastAsia"/>
        </w:rPr>
        <w:t>记录</w:t>
      </w:r>
      <w:r>
        <w:t>每个面板相关的生产信息，</w:t>
      </w:r>
      <w:r>
        <w:rPr>
          <w:rFonts w:hint="eastAsia"/>
        </w:rPr>
        <w:t>然后</w:t>
      </w:r>
      <w:r w:rsidR="008565E2">
        <w:rPr>
          <w:rFonts w:hint="eastAsia"/>
        </w:rPr>
        <w:t>将其传输到</w:t>
      </w:r>
      <w:r w:rsidR="008565E2">
        <w:t>控制中心，这样就可以</w:t>
      </w:r>
      <w:r w:rsidR="008565E2">
        <w:rPr>
          <w:rFonts w:hint="eastAsia"/>
        </w:rPr>
        <w:t>让</w:t>
      </w:r>
      <w:r w:rsidR="008565E2">
        <w:t>控制中心可以很容易的了解到各个底层生产间的状况，同时可以形成一个整体</w:t>
      </w:r>
      <w:r w:rsidR="008565E2">
        <w:rPr>
          <w:rFonts w:hint="eastAsia"/>
        </w:rPr>
        <w:t>了解</w:t>
      </w:r>
      <w:r w:rsidR="008565E2">
        <w:t>，然后做出相应的抉择。</w:t>
      </w:r>
      <w:r w:rsidR="008565E2">
        <w:rPr>
          <w:rFonts w:hint="eastAsia"/>
        </w:rPr>
        <w:t>这种</w:t>
      </w:r>
      <w:r w:rsidR="008565E2">
        <w:t>控制方式一般包含一个控制中心，</w:t>
      </w:r>
      <w:r w:rsidR="008565E2">
        <w:rPr>
          <w:rFonts w:hint="eastAsia"/>
        </w:rPr>
        <w:t>多个</w:t>
      </w:r>
      <w:r w:rsidR="008565E2">
        <w:t>分布在各处的控制点</w:t>
      </w:r>
      <w:r w:rsidR="008565E2">
        <w:rPr>
          <w:rFonts w:hint="eastAsia"/>
        </w:rPr>
        <w:t>。</w:t>
      </w:r>
      <w:r w:rsidR="008565E2">
        <w:t>控制点</w:t>
      </w:r>
      <w:r w:rsidR="008565E2">
        <w:rPr>
          <w:rFonts w:hint="eastAsia"/>
        </w:rPr>
        <w:t>负责</w:t>
      </w:r>
      <w:r w:rsidR="008565E2">
        <w:t>采集现场的实时生产情况，控制中心负责结合各个控制点反馈的实际数据，然后做出对应的处理。</w:t>
      </w:r>
      <w:r w:rsidR="001F42A2">
        <w:rPr>
          <w:rFonts w:hint="eastAsia"/>
        </w:rPr>
        <w:t>这种</w:t>
      </w:r>
      <w:r w:rsidR="001F42A2">
        <w:t>架构是很好的，但是存在着一个问题，那就是需要大量的人力</w:t>
      </w:r>
      <w:r w:rsidR="001F42A2">
        <w:rPr>
          <w:rFonts w:hint="eastAsia"/>
        </w:rPr>
        <w:t>资源</w:t>
      </w:r>
      <w:r w:rsidR="001F42A2">
        <w:t>，每个控制点将会配置一个以上的工人，负责记录数据</w:t>
      </w:r>
      <w:r w:rsidR="001F42A2">
        <w:rPr>
          <w:rFonts w:hint="eastAsia"/>
        </w:rPr>
        <w:t>以及</w:t>
      </w:r>
      <w:r w:rsidR="001F42A2">
        <w:t>执行相关的命令，同时还要周期地向控制中心上报</w:t>
      </w:r>
      <w:r w:rsidR="001F42A2">
        <w:rPr>
          <w:rFonts w:hint="eastAsia"/>
        </w:rPr>
        <w:t>数据</w:t>
      </w:r>
      <w:r w:rsidR="001F42A2">
        <w:t>。这样</w:t>
      </w:r>
      <w:r w:rsidR="001F42A2">
        <w:rPr>
          <w:rFonts w:hint="eastAsia"/>
        </w:rPr>
        <w:t>会导致</w:t>
      </w:r>
      <w:r w:rsidR="001F42A2">
        <w:t>两个问题，一是不能及时的将现场数据反馈给</w:t>
      </w:r>
      <w:r w:rsidR="001F42A2">
        <w:rPr>
          <w:rFonts w:hint="eastAsia"/>
        </w:rPr>
        <w:t>控制</w:t>
      </w:r>
      <w:r w:rsidR="001F42A2">
        <w:t>中心，使其及时地做出决定，这样就会</w:t>
      </w:r>
      <w:r w:rsidR="001F42A2">
        <w:rPr>
          <w:rFonts w:hint="eastAsia"/>
        </w:rPr>
        <w:t>使得</w:t>
      </w:r>
      <w:r w:rsidR="001F42A2">
        <w:t>有些紧急事件无法被恰当适时地处理，可能会造成整个生产</w:t>
      </w:r>
      <w:r w:rsidR="004869F5">
        <w:rPr>
          <w:rFonts w:hint="eastAsia"/>
        </w:rPr>
        <w:t>流程</w:t>
      </w:r>
      <w:r w:rsidR="004869F5">
        <w:t>的中断，从而导致巨大的损失</w:t>
      </w:r>
      <w:r w:rsidR="000F5B2B">
        <w:rPr>
          <w:rFonts w:hint="eastAsia"/>
        </w:rPr>
        <w:t>。</w:t>
      </w:r>
      <w:r w:rsidR="001E7C36">
        <w:rPr>
          <w:rFonts w:hint="eastAsia"/>
        </w:rPr>
        <w:t>同时</w:t>
      </w:r>
      <w:r w:rsidR="007711DB">
        <w:t>由于控制中心的工作人员会由于分析的不到位，导致</w:t>
      </w:r>
      <w:r w:rsidR="007711DB">
        <w:rPr>
          <w:rFonts w:hint="eastAsia"/>
        </w:rPr>
        <w:t>不能</w:t>
      </w:r>
      <w:r w:rsidR="007711DB">
        <w:t>得到有效的结果，因此可能会</w:t>
      </w:r>
      <w:r w:rsidR="007711DB">
        <w:rPr>
          <w:rFonts w:hint="eastAsia"/>
        </w:rPr>
        <w:t>下达</w:t>
      </w:r>
      <w:r w:rsidR="007711DB">
        <w:t>错误的命令。</w:t>
      </w:r>
      <w:r w:rsidR="001E7C36">
        <w:rPr>
          <w:rFonts w:hint="eastAsia"/>
        </w:rPr>
        <w:t>再则</w:t>
      </w:r>
      <w:r w:rsidR="004869F5">
        <w:t>由于</w:t>
      </w:r>
      <w:r w:rsidR="004869F5">
        <w:rPr>
          <w:rFonts w:hint="eastAsia"/>
        </w:rPr>
        <w:t>命令</w:t>
      </w:r>
      <w:r w:rsidR="004869F5">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Pr>
          <w:rFonts w:hint="eastAsia"/>
        </w:rPr>
        <w:t>人工</w:t>
      </w:r>
      <w:r w:rsidR="00A2420A">
        <w:t>操作会带来很多不确定性，因此大大影响了整个控制系统的可靠性和稳定性。</w:t>
      </w:r>
    </w:p>
    <w:p w:rsidR="00B10052" w:rsidRDefault="00B10052" w:rsidP="00B10052">
      <w:pPr>
        <w:ind w:firstLine="420"/>
      </w:pPr>
      <w:r>
        <w:rPr>
          <w:rFonts w:hint="eastAsia"/>
        </w:rPr>
        <w:t>随着</w:t>
      </w:r>
      <w:r>
        <w:t>通信协议的不断成熟以及图形显示技术的发展，上述问题</w:t>
      </w:r>
      <w:r>
        <w:rPr>
          <w:rFonts w:hint="eastAsia"/>
        </w:rPr>
        <w:t>得到了</w:t>
      </w:r>
      <w:r>
        <w:t>解决。</w:t>
      </w:r>
      <w:r>
        <w:rPr>
          <w:rFonts w:hint="eastAsia"/>
        </w:rPr>
        <w:t>人们</w:t>
      </w:r>
      <w:r>
        <w:t>为每个控制点设计一套独立的控制系统，让其可以很好的监视生产状况，同时记录分析整个现场数据</w:t>
      </w:r>
      <w:r w:rsidR="00972097">
        <w:rPr>
          <w:rFonts w:hint="eastAsia"/>
        </w:rPr>
        <w:t>，</w:t>
      </w:r>
      <w:r w:rsidR="00972097">
        <w:t>并且可以</w:t>
      </w:r>
      <w:r w:rsidR="00972097">
        <w:rPr>
          <w:rFonts w:hint="eastAsia"/>
        </w:rPr>
        <w:t>独立</w:t>
      </w:r>
      <w:r w:rsidR="00972097">
        <w:t>的执行相关的命令</w:t>
      </w:r>
      <w:r w:rsidR="00972097">
        <w:rPr>
          <w:rFonts w:hint="eastAsia"/>
        </w:rPr>
        <w:t>。当然</w:t>
      </w:r>
      <w:r w:rsidR="00972097">
        <w:t>整个控制系统中也存在一个控制中心，负责监视整个生产过程。但是</w:t>
      </w:r>
      <w:r w:rsidR="00972097">
        <w:rPr>
          <w:rFonts w:hint="eastAsia"/>
        </w:rPr>
        <w:t>此时</w:t>
      </w:r>
      <w:r w:rsidR="00972097">
        <w:t>控制点和控制中心的数据交换已经不再通过人力进行，</w:t>
      </w:r>
      <w:r w:rsidR="00972097">
        <w:rPr>
          <w:rFonts w:hint="eastAsia"/>
        </w:rPr>
        <w:t>而是</w:t>
      </w:r>
      <w:r w:rsidR="00972097">
        <w:t>通过一些可靠的通信协议进行传输。由于</w:t>
      </w:r>
      <w:r w:rsidR="00972097">
        <w:rPr>
          <w:rFonts w:hint="eastAsia"/>
        </w:rPr>
        <w:t>图形</w:t>
      </w:r>
      <w:r w:rsidR="00972097">
        <w:t>显示技术的发展，以及计算机计算能力的提升，设计一套复杂的算法来对整个控制流程进行控制以及显示就变得现实和正确了。</w:t>
      </w:r>
      <w:r w:rsidR="00972097">
        <w:rPr>
          <w:rFonts w:hint="eastAsia"/>
        </w:rPr>
        <w:t>根据</w:t>
      </w:r>
      <w:r w:rsidR="00E659AC">
        <w:rPr>
          <w:rFonts w:hint="eastAsia"/>
        </w:rPr>
        <w:t>不同</w:t>
      </w:r>
      <w:r w:rsidR="00E659AC">
        <w:t>的工业的控制需求设计</w:t>
      </w:r>
      <w:r w:rsidR="00E659AC">
        <w:rPr>
          <w:rFonts w:hint="eastAsia"/>
        </w:rPr>
        <w:t>对应</w:t>
      </w:r>
      <w:r w:rsidR="00E659AC">
        <w:t>的控制算法，使得整个控制过程变得简洁可靠。可以</w:t>
      </w:r>
      <w:r w:rsidR="00E659AC">
        <w:rPr>
          <w:rFonts w:hint="eastAsia"/>
        </w:rPr>
        <w:t>看出</w:t>
      </w:r>
      <w:r w:rsidR="00E659AC">
        <w:t>这一次进步使得整个工业控制</w:t>
      </w:r>
      <w:r w:rsidR="00E659AC">
        <w:rPr>
          <w:rFonts w:hint="eastAsia"/>
        </w:rPr>
        <w:t>消除</w:t>
      </w:r>
      <w:r w:rsidR="00E659AC">
        <w:t>了上面提到的两个缺陷，同时还使得系统变得更可靠更安全</w:t>
      </w:r>
      <w:r w:rsidR="00E659AC">
        <w:rPr>
          <w:rFonts w:hint="eastAsia"/>
        </w:rPr>
        <w:t>。</w:t>
      </w:r>
      <w:r w:rsidR="00E659AC">
        <w:t>因为</w:t>
      </w:r>
      <w:r w:rsidR="00E659AC">
        <w:rPr>
          <w:rFonts w:hint="eastAsia"/>
        </w:rPr>
        <w:t>，由于</w:t>
      </w:r>
      <w:r w:rsidR="00E659AC">
        <w:t>不是由</w:t>
      </w:r>
      <w:r w:rsidR="00E659AC">
        <w:rPr>
          <w:rFonts w:hint="eastAsia"/>
        </w:rPr>
        <w:t>操作</w:t>
      </w:r>
      <w:r w:rsidR="00E659AC">
        <w:t>人员来进行数据传输</w:t>
      </w:r>
      <w:r w:rsidR="00E659AC">
        <w:rPr>
          <w:rFonts w:hint="eastAsia"/>
        </w:rPr>
        <w:t>，</w:t>
      </w:r>
      <w:r w:rsidR="00E659AC">
        <w:t>这样就使得生产情况可以及时的传达到控制中心</w:t>
      </w:r>
      <w:r w:rsidR="00C20D64">
        <w:rPr>
          <w:rFonts w:hint="eastAsia"/>
        </w:rPr>
        <w:t>以及</w:t>
      </w:r>
      <w:r w:rsidR="00C20D64">
        <w:t>控制命令可以迅速的发送到各个控制点</w:t>
      </w:r>
      <w:r w:rsidR="00E659AC">
        <w:t>；同时由于</w:t>
      </w:r>
      <w:r w:rsidR="00E659AC">
        <w:rPr>
          <w:rFonts w:hint="eastAsia"/>
        </w:rPr>
        <w:t>设计</w:t>
      </w:r>
      <w:r w:rsidR="00E659AC">
        <w:t>了高效的控制算法，使得</w:t>
      </w:r>
      <w:r w:rsidR="00215F6B">
        <w:rPr>
          <w:rFonts w:hint="eastAsia"/>
        </w:rPr>
        <w:t>数据</w:t>
      </w:r>
      <w:r w:rsidR="00215F6B">
        <w:t>可以预先得到有效的处理，这样</w:t>
      </w:r>
      <w:r w:rsidR="00E659AC">
        <w:t>决策人员</w:t>
      </w:r>
      <w:r w:rsidR="00215F6B">
        <w:rPr>
          <w:rFonts w:hint="eastAsia"/>
        </w:rPr>
        <w:t>就</w:t>
      </w:r>
      <w:r w:rsidR="00E659AC">
        <w:t>可以</w:t>
      </w:r>
      <w:r w:rsidR="00FC7A21">
        <w:rPr>
          <w:rFonts w:hint="eastAsia"/>
        </w:rPr>
        <w:t>根据</w:t>
      </w:r>
      <w:r w:rsidR="00FC7A21">
        <w:t>预处理出的结果</w:t>
      </w:r>
      <w:r w:rsidR="00E659AC">
        <w:t>做出更加精准的决定</w:t>
      </w:r>
      <w:r w:rsidR="00AA7713">
        <w:rPr>
          <w:rFonts w:hint="eastAsia"/>
        </w:rPr>
        <w:t>。</w:t>
      </w:r>
    </w:p>
    <w:p w:rsidR="00FC7A21" w:rsidRDefault="00DC7E1A" w:rsidP="00B10052">
      <w:pPr>
        <w:ind w:firstLine="420"/>
      </w:pPr>
      <w:r>
        <w:rPr>
          <w:rFonts w:hint="eastAsia"/>
        </w:rPr>
        <w:t>控制技术</w:t>
      </w:r>
      <w:r w:rsidR="00FC7A21">
        <w:rPr>
          <w:rFonts w:hint="eastAsia"/>
        </w:rPr>
        <w:t>经过</w:t>
      </w:r>
      <w:r>
        <w:rPr>
          <w:rFonts w:hint="eastAsia"/>
        </w:rPr>
        <w:t>不断</w:t>
      </w:r>
      <w:r w:rsidR="00FC7A21">
        <w:t>发展，整个工业控制</w:t>
      </w:r>
      <w:r w:rsidR="00FC7A21">
        <w:rPr>
          <w:rFonts w:hint="eastAsia"/>
        </w:rPr>
        <w:t>已经</w:t>
      </w:r>
      <w:r w:rsidR="00FC7A21">
        <w:t>达到了高度自动化。人们</w:t>
      </w:r>
      <w:r w:rsidR="00FC7A21">
        <w:rPr>
          <w:rFonts w:hint="eastAsia"/>
        </w:rPr>
        <w:t>也</w:t>
      </w:r>
      <w:r w:rsidR="00FC7A21">
        <w:t>总结</w:t>
      </w:r>
      <w:r w:rsidR="00FC7A21">
        <w:rPr>
          <w:rFonts w:hint="eastAsia"/>
        </w:rPr>
        <w:t>出了</w:t>
      </w:r>
      <w:r w:rsidR="00FC7A21">
        <w:t>整个工业控制的</w:t>
      </w:r>
      <w:r w:rsidR="00FC7A21">
        <w:rPr>
          <w:rFonts w:hint="eastAsia"/>
        </w:rPr>
        <w:t>层次</w:t>
      </w:r>
      <w:r w:rsidR="00FC7A21">
        <w:t>，这样</w:t>
      </w:r>
      <w:r>
        <w:rPr>
          <w:rFonts w:hint="eastAsia"/>
        </w:rPr>
        <w:t>更有利于</w:t>
      </w:r>
      <w:r>
        <w:t>对每个层次设计出高效的算法以及解决方案，同时也使得功能独立，降低了耦合性。</w:t>
      </w:r>
      <w:r>
        <w:rPr>
          <w:rFonts w:hint="eastAsia"/>
        </w:rPr>
        <w:t>一般</w:t>
      </w:r>
      <w:r>
        <w:t>工业控制</w:t>
      </w:r>
      <w:r>
        <w:rPr>
          <w:rFonts w:hint="eastAsia"/>
        </w:rPr>
        <w:t>操作</w:t>
      </w:r>
      <w:r>
        <w:t>分为五个层次：</w:t>
      </w:r>
    </w:p>
    <w:p w:rsidR="00DC7E1A" w:rsidRDefault="00DC7E1A" w:rsidP="00CD3A46">
      <w:pPr>
        <w:pStyle w:val="a5"/>
        <w:numPr>
          <w:ilvl w:val="0"/>
          <w:numId w:val="1"/>
        </w:numPr>
        <w:ind w:firstLineChars="0"/>
      </w:pPr>
      <w:r>
        <w:rPr>
          <w:rFonts w:hint="eastAsia"/>
        </w:rPr>
        <w:t>工业</w:t>
      </w:r>
      <w:r>
        <w:t>现场</w:t>
      </w:r>
      <w:r w:rsidR="00324086">
        <w:rPr>
          <w:rFonts w:hint="eastAsia"/>
        </w:rPr>
        <w:t>(</w:t>
      </w:r>
      <w:r w:rsidR="00324086">
        <w:t>Field Level</w:t>
      </w:r>
      <w:r w:rsidR="00324086">
        <w:rPr>
          <w:rFonts w:hint="eastAsia"/>
        </w:rPr>
        <w:t>)</w:t>
      </w:r>
      <w:r>
        <w:t>：</w:t>
      </w:r>
      <w:r>
        <w:rPr>
          <w:rFonts w:hint="eastAsia"/>
        </w:rPr>
        <w:t>包含</w:t>
      </w:r>
      <w:r>
        <w:t>各种现场设备，包括温度传感器，各种终端控制器</w:t>
      </w:r>
      <w:r>
        <w:rPr>
          <w:rFonts w:hint="eastAsia"/>
        </w:rPr>
        <w:t>等</w:t>
      </w:r>
      <w:r>
        <w:t>。</w:t>
      </w:r>
    </w:p>
    <w:p w:rsidR="00DC7E1A" w:rsidRDefault="00DC7E1A" w:rsidP="00CD3A46">
      <w:pPr>
        <w:pStyle w:val="a5"/>
        <w:numPr>
          <w:ilvl w:val="0"/>
          <w:numId w:val="1"/>
        </w:numPr>
        <w:ind w:firstLineChars="0"/>
      </w:pPr>
      <w:r>
        <w:rPr>
          <w:rFonts w:hint="eastAsia"/>
        </w:rPr>
        <w:t>直接控制层</w:t>
      </w:r>
      <w:r w:rsidR="00324086">
        <w:rPr>
          <w:rFonts w:hint="eastAsia"/>
        </w:rPr>
        <w:t>(</w:t>
      </w:r>
      <w:r w:rsidR="00324086">
        <w:t>Direct Control</w:t>
      </w:r>
      <w:r w:rsidR="00324086">
        <w:rPr>
          <w:rFonts w:hint="eastAsia"/>
        </w:rPr>
        <w:t>)</w:t>
      </w:r>
      <w:r>
        <w:t>：</w:t>
      </w:r>
      <w:r>
        <w:rPr>
          <w:rFonts w:hint="eastAsia"/>
        </w:rPr>
        <w:t>包含</w:t>
      </w:r>
      <w:r>
        <w:t>各种工业化的</w:t>
      </w:r>
      <w:r>
        <w:rPr>
          <w:rFonts w:hint="eastAsia"/>
        </w:rPr>
        <w:t>I/O</w:t>
      </w:r>
      <w:r>
        <w:rPr>
          <w:rFonts w:hint="eastAsia"/>
        </w:rPr>
        <w:t>模块</w:t>
      </w:r>
      <w:r>
        <w:t>，一般都</w:t>
      </w:r>
      <w:r>
        <w:rPr>
          <w:rFonts w:hint="eastAsia"/>
        </w:rPr>
        <w:t>带有</w:t>
      </w:r>
      <w:r>
        <w:t>自己的处理器。</w:t>
      </w:r>
    </w:p>
    <w:p w:rsidR="00DC7E1A" w:rsidRDefault="00DC7E1A" w:rsidP="00CD3A46">
      <w:pPr>
        <w:pStyle w:val="a5"/>
        <w:numPr>
          <w:ilvl w:val="0"/>
          <w:numId w:val="1"/>
        </w:numPr>
        <w:ind w:firstLineChars="0"/>
      </w:pPr>
      <w:r>
        <w:rPr>
          <w:rFonts w:hint="eastAsia"/>
        </w:rPr>
        <w:t>工厂</w:t>
      </w:r>
      <w:r>
        <w:t>监控层</w:t>
      </w:r>
      <w:r w:rsidR="00324086">
        <w:rPr>
          <w:rFonts w:hint="eastAsia"/>
        </w:rPr>
        <w:t>(</w:t>
      </w:r>
      <w:r w:rsidR="00324086">
        <w:t>Plant Supervisory</w:t>
      </w:r>
      <w:r w:rsidR="00324086">
        <w:rPr>
          <w:rFonts w:hint="eastAsia"/>
        </w:rPr>
        <w:t>)</w:t>
      </w:r>
      <w:r>
        <w:t>：</w:t>
      </w:r>
      <w:r>
        <w:rPr>
          <w:rFonts w:hint="eastAsia"/>
        </w:rPr>
        <w:t>包含</w:t>
      </w:r>
      <w:r>
        <w:t>一台或多台监控计算机，它们负责从各个控制点收集数据，然后为监控人员展示整个生产状况的画面，同时将</w:t>
      </w:r>
      <w:r>
        <w:rPr>
          <w:rFonts w:hint="eastAsia"/>
        </w:rPr>
        <w:t>监控人员</w:t>
      </w:r>
      <w:r>
        <w:t>的命令下达到相应的控制点。</w:t>
      </w:r>
    </w:p>
    <w:p w:rsidR="00DC7E1A" w:rsidRDefault="00DC7E1A" w:rsidP="00CD3A46">
      <w:pPr>
        <w:pStyle w:val="a5"/>
        <w:numPr>
          <w:ilvl w:val="0"/>
          <w:numId w:val="1"/>
        </w:numPr>
        <w:ind w:firstLineChars="0"/>
      </w:pPr>
      <w:r>
        <w:rPr>
          <w:rFonts w:hint="eastAsia"/>
        </w:rPr>
        <w:t>产品</w:t>
      </w:r>
      <w:r>
        <w:t>控制层</w:t>
      </w:r>
      <w:r w:rsidR="00324086">
        <w:rPr>
          <w:rFonts w:hint="eastAsia"/>
        </w:rPr>
        <w:t>(</w:t>
      </w:r>
      <w:r w:rsidR="00324086">
        <w:t>Production Control</w:t>
      </w:r>
      <w:r w:rsidR="00324086">
        <w:rPr>
          <w:rFonts w:hint="eastAsia"/>
        </w:rPr>
        <w:t>)</w:t>
      </w:r>
      <w:r>
        <w:t>：</w:t>
      </w:r>
      <w:r>
        <w:rPr>
          <w:rFonts w:hint="eastAsia"/>
        </w:rPr>
        <w:t>目标</w:t>
      </w:r>
      <w:r>
        <w:t>是对整个产品生产的全局监控，以及做出相关上层决策。</w:t>
      </w:r>
    </w:p>
    <w:p w:rsidR="00DC7E1A" w:rsidRPr="00DC7E1A" w:rsidRDefault="000B729B" w:rsidP="00CD3A46">
      <w:pPr>
        <w:pStyle w:val="a5"/>
        <w:numPr>
          <w:ilvl w:val="0"/>
          <w:numId w:val="1"/>
        </w:numPr>
        <w:ind w:firstLineChars="0"/>
      </w:pPr>
      <w:r>
        <w:rPr>
          <w:rFonts w:hint="eastAsia"/>
        </w:rPr>
        <w:t>生产</w:t>
      </w:r>
      <w:r>
        <w:t>调度层</w:t>
      </w:r>
      <w:r w:rsidR="00324086">
        <w:rPr>
          <w:rFonts w:hint="eastAsia"/>
        </w:rPr>
        <w:t>(</w:t>
      </w:r>
      <w:r w:rsidR="00324086">
        <w:t>Production Scheduling</w:t>
      </w:r>
      <w:r w:rsidR="00324086">
        <w:rPr>
          <w:rFonts w:hint="eastAsia"/>
        </w:rPr>
        <w:t>)</w:t>
      </w:r>
      <w:r>
        <w:t>：对多条产品线</w:t>
      </w:r>
      <w:r>
        <w:rPr>
          <w:rFonts w:hint="eastAsia"/>
        </w:rPr>
        <w:t>进行</w:t>
      </w:r>
      <w:r>
        <w:t>安排。</w:t>
      </w:r>
    </w:p>
    <w:p w:rsidR="004C26A3" w:rsidRDefault="006F14A4" w:rsidP="006F14A4">
      <w:pPr>
        <w:ind w:firstLineChars="200" w:firstLine="420"/>
      </w:pPr>
      <w:r>
        <w:rPr>
          <w:rFonts w:hint="eastAsia"/>
        </w:rPr>
        <w:t>其中</w:t>
      </w:r>
      <w:r>
        <w:t>工厂监控层是比较复杂的一层，主要的软件部分和计算部分都在这一</w:t>
      </w:r>
      <w:r>
        <w:rPr>
          <w:rFonts w:hint="eastAsia"/>
        </w:rPr>
        <w:t>层</w:t>
      </w:r>
      <w:r>
        <w:t>，</w:t>
      </w:r>
      <w:r>
        <w:rPr>
          <w:rFonts w:hint="eastAsia"/>
        </w:rPr>
        <w:t>因此</w:t>
      </w:r>
      <w:r>
        <w:t>是</w:t>
      </w:r>
      <w:r>
        <w:rPr>
          <w:rFonts w:hint="eastAsia"/>
        </w:rPr>
        <w:t>研究探索</w:t>
      </w:r>
      <w:r>
        <w:t>的核心。</w:t>
      </w:r>
      <w:r w:rsidR="00D76348">
        <w:rPr>
          <w:rFonts w:hint="eastAsia"/>
        </w:rPr>
        <w:t>国外</w:t>
      </w:r>
      <w:r w:rsidR="00D76348">
        <w:t>将其称为</w:t>
      </w:r>
      <w:r w:rsidR="00D76348">
        <w:rPr>
          <w:rFonts w:hint="eastAsia"/>
        </w:rPr>
        <w:t>SCADA(</w:t>
      </w:r>
      <w:r w:rsidR="00D76348">
        <w:t>Supervisory control and data acquisition</w:t>
      </w:r>
      <w:r w:rsidR="00D76348">
        <w:rPr>
          <w:rFonts w:hint="eastAsia"/>
        </w:rPr>
        <w:t>)</w:t>
      </w:r>
      <w:r w:rsidR="00D76348">
        <w:rPr>
          <w:rFonts w:hint="eastAsia"/>
        </w:rPr>
        <w:t>，</w:t>
      </w:r>
      <w:r w:rsidR="00D76348">
        <w:t>国内</w:t>
      </w:r>
      <w:r w:rsidR="00D76348">
        <w:rPr>
          <w:rFonts w:hint="eastAsia"/>
        </w:rPr>
        <w:t>对应</w:t>
      </w:r>
      <w:r w:rsidR="002810C9">
        <w:rPr>
          <w:rFonts w:hint="eastAsia"/>
        </w:rPr>
        <w:t>地</w:t>
      </w:r>
      <w:r w:rsidR="00D76348">
        <w:t>称作组态软件。</w:t>
      </w:r>
      <w:r w:rsidR="00D76348">
        <w:rPr>
          <w:rFonts w:hint="eastAsia"/>
        </w:rPr>
        <w:t>其实</w:t>
      </w:r>
      <w:r w:rsidR="00D76348">
        <w:t>这是一种控制系统架构，</w:t>
      </w:r>
      <w:r w:rsidR="00D76348">
        <w:rPr>
          <w:rFonts w:hint="eastAsia"/>
        </w:rPr>
        <w:t>它</w:t>
      </w:r>
      <w:r w:rsidR="00D76348">
        <w:t>利用计算机技术，网络数据交换协议和高层的图形化界面进行监控和管理，使得下层的可编程逻辑控制器的相关的终端控制器对生产现场</w:t>
      </w:r>
      <w:r w:rsidR="00D76348">
        <w:lastRenderedPageBreak/>
        <w:t>进行直接控制。</w:t>
      </w:r>
      <w:r w:rsidR="00272FD9">
        <w:rPr>
          <w:rFonts w:hint="eastAsia"/>
        </w:rPr>
        <w:t>通过</w:t>
      </w:r>
      <w:r w:rsidR="00272FD9">
        <w:rPr>
          <w:rFonts w:hint="eastAsia"/>
        </w:rPr>
        <w:t>SCADA</w:t>
      </w:r>
      <w:r w:rsidR="00272FD9">
        <w:rPr>
          <w:rFonts w:hint="eastAsia"/>
        </w:rPr>
        <w:t>监控</w:t>
      </w:r>
      <w:r w:rsidR="00272FD9">
        <w:t>计算机系统，操作人员可以通过图形化操作界面来监视</w:t>
      </w:r>
      <w:r w:rsidR="00272FD9">
        <w:rPr>
          <w:rFonts w:hint="eastAsia"/>
        </w:rPr>
        <w:t>生产情况</w:t>
      </w:r>
      <w:r w:rsidR="00272FD9">
        <w:t>，同时还可以通过它向下层控制器设置相应参数，达到控制的</w:t>
      </w:r>
      <w:r w:rsidR="00272FD9">
        <w:rPr>
          <w:rFonts w:hint="eastAsia"/>
        </w:rPr>
        <w:t>目的</w:t>
      </w:r>
      <w:r w:rsidR="00272FD9">
        <w:t>。</w:t>
      </w:r>
      <w:r w:rsidR="001C2FC9">
        <w:rPr>
          <w:rFonts w:hint="eastAsia"/>
        </w:rPr>
        <w:t>因此</w:t>
      </w:r>
      <w:r w:rsidR="001C2FC9">
        <w:rPr>
          <w:rFonts w:hint="eastAsia"/>
        </w:rPr>
        <w:t>SCADA</w:t>
      </w:r>
      <w:r w:rsidR="001C2FC9">
        <w:rPr>
          <w:rFonts w:hint="eastAsia"/>
        </w:rPr>
        <w:t>的核心</w:t>
      </w:r>
      <w:r w:rsidR="001C2FC9">
        <w:t>理念就是为了</w:t>
      </w:r>
      <w:r w:rsidR="001C2FC9">
        <w:rPr>
          <w:rFonts w:hint="eastAsia"/>
        </w:rPr>
        <w:t>找到</w:t>
      </w:r>
      <w:r w:rsidR="001C2FC9">
        <w:t>一种通用的方法，使得能够和分布在各个地方的终端控制器通信，达到控制的目的。为此</w:t>
      </w:r>
      <w:r w:rsidR="001C2FC9">
        <w:rPr>
          <w:rFonts w:hint="eastAsia"/>
        </w:rPr>
        <w:t>，</w:t>
      </w:r>
      <w:r w:rsidR="001C2FC9">
        <w:t>随着科技的不断的发展，</w:t>
      </w:r>
      <w:r w:rsidR="001C2FC9">
        <w:rPr>
          <w:rFonts w:hint="eastAsia"/>
        </w:rPr>
        <w:t>SCADA</w:t>
      </w:r>
      <w:r w:rsidR="001C2FC9">
        <w:rPr>
          <w:rFonts w:hint="eastAsia"/>
        </w:rPr>
        <w:t>的</w:t>
      </w:r>
      <w:r w:rsidR="001C2FC9">
        <w:t>结构</w:t>
      </w:r>
      <w:r w:rsidR="001C2FC9">
        <w:rPr>
          <w:rFonts w:hint="eastAsia"/>
        </w:rPr>
        <w:t>也</w:t>
      </w:r>
      <w:r w:rsidR="001C2FC9">
        <w:t>在不断的变化。</w:t>
      </w:r>
      <w:r w:rsidR="004B7DE6">
        <w:rPr>
          <w:rFonts w:hint="eastAsia"/>
        </w:rPr>
        <w:t>到</w:t>
      </w:r>
      <w:r w:rsidR="004B7DE6">
        <w:t>目前为止总共经历了四代变化：</w:t>
      </w:r>
    </w:p>
    <w:p w:rsidR="004B7DE6" w:rsidRDefault="004B7DE6" w:rsidP="00A66382">
      <w:pPr>
        <w:pStyle w:val="a5"/>
        <w:numPr>
          <w:ilvl w:val="0"/>
          <w:numId w:val="2"/>
        </w:numPr>
        <w:ind w:firstLineChars="0"/>
      </w:pPr>
      <w:r>
        <w:t>集中式</w:t>
      </w:r>
      <w:r w:rsidR="007966BF">
        <w:rPr>
          <w:rFonts w:hint="eastAsia"/>
        </w:rPr>
        <w:t>时代</w:t>
      </w:r>
      <w:r>
        <w:t>：</w:t>
      </w:r>
      <w:r>
        <w:rPr>
          <w:rFonts w:hint="eastAsia"/>
        </w:rPr>
        <w:t>早期</w:t>
      </w:r>
      <w:r>
        <w:t>的</w:t>
      </w:r>
      <w:r>
        <w:rPr>
          <w:rFonts w:hint="eastAsia"/>
        </w:rPr>
        <w:t>SCADA</w:t>
      </w:r>
      <w:r>
        <w:rPr>
          <w:rFonts w:hint="eastAsia"/>
        </w:rPr>
        <w:t>系统</w:t>
      </w:r>
      <w:r>
        <w:t>的计算任务是交给</w:t>
      </w:r>
      <w:r>
        <w:rPr>
          <w:rFonts w:hint="eastAsia"/>
        </w:rPr>
        <w:t>小型机</w:t>
      </w:r>
      <w:r>
        <w:t>来完成的</w:t>
      </w:r>
      <w:r>
        <w:rPr>
          <w:rFonts w:hint="eastAsia"/>
        </w:rPr>
        <w:t>，</w:t>
      </w:r>
      <w:r>
        <w:t>由于当时的通用网络服务还没有建立起来，因此只能用一些</w:t>
      </w:r>
      <w:r>
        <w:rPr>
          <w:rFonts w:hint="eastAsia"/>
        </w:rPr>
        <w:t>使用</w:t>
      </w:r>
      <w:r>
        <w:t>环境比较受限的通信协议，从而使得</w:t>
      </w:r>
      <w:r>
        <w:rPr>
          <w:rFonts w:hint="eastAsia"/>
        </w:rPr>
        <w:t>SCADA</w:t>
      </w:r>
      <w:r>
        <w:rPr>
          <w:rFonts w:hint="eastAsia"/>
        </w:rPr>
        <w:t>系统</w:t>
      </w:r>
      <w:r>
        <w:t>无法与外界或远程的系统交互，只能相对独立</w:t>
      </w:r>
      <w:r>
        <w:rPr>
          <w:rFonts w:hint="eastAsia"/>
        </w:rPr>
        <w:t>地工作。</w:t>
      </w:r>
      <w:r w:rsidR="00AB7EEE">
        <w:rPr>
          <w:rFonts w:hint="eastAsia"/>
        </w:rPr>
        <w:t>而且</w:t>
      </w:r>
      <w:r w:rsidR="005651EC">
        <w:rPr>
          <w:rFonts w:hint="eastAsia"/>
        </w:rPr>
        <w:t>此时</w:t>
      </w:r>
      <w:r w:rsidR="005651EC">
        <w:t>的</w:t>
      </w:r>
      <w:r w:rsidR="005651EC">
        <w:rPr>
          <w:rFonts w:hint="eastAsia"/>
        </w:rPr>
        <w:t>SCADA</w:t>
      </w:r>
      <w:r w:rsidR="005651EC">
        <w:rPr>
          <w:rFonts w:hint="eastAsia"/>
        </w:rPr>
        <w:t>系统</w:t>
      </w:r>
      <w:r w:rsidR="005651EC">
        <w:t>一般会配置一台主机来进行数据备份，以防发生意外导致信息丢失，因此相应的系统也产生了，如</w:t>
      </w:r>
      <w:r w:rsidR="005651EC">
        <w:rPr>
          <w:rFonts w:hint="eastAsia"/>
        </w:rPr>
        <w:t>数字设备公司</w:t>
      </w:r>
      <w:r w:rsidR="005651EC">
        <w:rPr>
          <w:rFonts w:hint="eastAsia"/>
        </w:rPr>
        <w:t>(</w:t>
      </w:r>
      <w:r w:rsidR="005651EC">
        <w:t>Digital Equipment Corporation</w:t>
      </w:r>
      <w:r w:rsidR="005651EC">
        <w:rPr>
          <w:rFonts w:hint="eastAsia"/>
        </w:rPr>
        <w:t>)</w:t>
      </w:r>
      <w:r w:rsidR="005651EC">
        <w:rPr>
          <w:rFonts w:hint="eastAsia"/>
        </w:rPr>
        <w:t>生产</w:t>
      </w:r>
      <w:r w:rsidR="005651EC">
        <w:t>的</w:t>
      </w:r>
      <w:r w:rsidR="005651EC">
        <w:rPr>
          <w:rFonts w:hint="eastAsia"/>
        </w:rPr>
        <w:t>PDP-11</w:t>
      </w:r>
      <w:r w:rsidR="005651EC">
        <w:rPr>
          <w:rFonts w:hint="eastAsia"/>
        </w:rPr>
        <w:t>系列。</w:t>
      </w:r>
    </w:p>
    <w:p w:rsidR="007966BF" w:rsidRDefault="007966BF" w:rsidP="00A66382">
      <w:pPr>
        <w:pStyle w:val="a5"/>
        <w:numPr>
          <w:ilvl w:val="0"/>
          <w:numId w:val="2"/>
        </w:numPr>
        <w:ind w:firstLineChars="0"/>
      </w:pPr>
      <w:r>
        <w:rPr>
          <w:rFonts w:hint="eastAsia"/>
        </w:rPr>
        <w:t>分布式时代</w:t>
      </w:r>
      <w:r>
        <w:t>：</w:t>
      </w:r>
      <w:r w:rsidR="00A14491">
        <w:rPr>
          <w:rFonts w:hint="eastAsia"/>
        </w:rPr>
        <w:t>SCADA</w:t>
      </w:r>
      <w:r w:rsidR="00A14491">
        <w:rPr>
          <w:rFonts w:hint="eastAsia"/>
        </w:rPr>
        <w:t>系统</w:t>
      </w:r>
      <w:r w:rsidR="002D4AB6">
        <w:rPr>
          <w:rFonts w:hint="eastAsia"/>
        </w:rPr>
        <w:t>将</w:t>
      </w:r>
      <w:r w:rsidR="002D4AB6">
        <w:t>信息和命令分发到各个站点，这些站点通过局域网连接起来，因此可以达到近似的实时性。每个</w:t>
      </w:r>
      <w:r w:rsidR="002D4AB6">
        <w:rPr>
          <w:rFonts w:hint="eastAsia"/>
        </w:rPr>
        <w:t>站点</w:t>
      </w:r>
      <w:r w:rsidR="002D4AB6">
        <w:t>将会负责与各自相关的特殊任务，与第一代</w:t>
      </w:r>
      <w:r w:rsidR="002D4AB6">
        <w:rPr>
          <w:rFonts w:hint="eastAsia"/>
        </w:rPr>
        <w:t>SCADA</w:t>
      </w:r>
      <w:r w:rsidR="002D4AB6">
        <w:rPr>
          <w:rFonts w:hint="eastAsia"/>
        </w:rPr>
        <w:t>系统</w:t>
      </w:r>
      <w:r w:rsidR="00B120F4">
        <w:t>相比将</w:t>
      </w:r>
      <w:r w:rsidR="00B120F4">
        <w:rPr>
          <w:rFonts w:hint="eastAsia"/>
        </w:rPr>
        <w:t>节省</w:t>
      </w:r>
      <w:r w:rsidR="002D4AB6">
        <w:t>不少开支</w:t>
      </w:r>
      <w:r w:rsidR="002D4AB6">
        <w:rPr>
          <w:rFonts w:hint="eastAsia"/>
        </w:rPr>
        <w:t>。</w:t>
      </w:r>
      <w:r w:rsidR="002D4AB6">
        <w:t>但是</w:t>
      </w:r>
      <w:r w:rsidR="002D4AB6">
        <w:rPr>
          <w:rFonts w:hint="eastAsia"/>
        </w:rPr>
        <w:t>由于网络</w:t>
      </w:r>
      <w:r w:rsidR="002D4AB6">
        <w:t>协议还没有普及和标准化，</w:t>
      </w:r>
      <w:r w:rsidR="002D4AB6">
        <w:rPr>
          <w:rFonts w:hint="eastAsia"/>
        </w:rPr>
        <w:t>局域网</w:t>
      </w:r>
      <w:r w:rsidR="002D4AB6">
        <w:t>所用的传输协议是私有的，除协议的开发人员</w:t>
      </w:r>
      <w:r w:rsidR="00B120F4">
        <w:rPr>
          <w:rFonts w:hint="eastAsia"/>
        </w:rPr>
        <w:t>之外，</w:t>
      </w:r>
      <w:r w:rsidR="002D4AB6">
        <w:t>很少有人能够正确的使用这些协议，</w:t>
      </w:r>
      <w:r w:rsidR="002D4AB6">
        <w:rPr>
          <w:rFonts w:hint="eastAsia"/>
        </w:rPr>
        <w:t>因此</w:t>
      </w:r>
      <w:r w:rsidR="00B120F4">
        <w:rPr>
          <w:rFonts w:hint="eastAsia"/>
        </w:rPr>
        <w:t>会</w:t>
      </w:r>
      <w:r w:rsidR="002D4AB6">
        <w:t>为</w:t>
      </w:r>
      <w:r w:rsidR="002D4AB6">
        <w:rPr>
          <w:rFonts w:hint="eastAsia"/>
        </w:rPr>
        <w:t>SCADA</w:t>
      </w:r>
      <w:r w:rsidR="002D4AB6">
        <w:rPr>
          <w:rFonts w:hint="eastAsia"/>
        </w:rPr>
        <w:t>系统</w:t>
      </w:r>
      <w:r w:rsidR="002D4AB6">
        <w:t>带来一些安全隐患。</w:t>
      </w:r>
    </w:p>
    <w:p w:rsidR="000F393F" w:rsidRPr="006F14A4" w:rsidRDefault="000F393F" w:rsidP="00A66382">
      <w:pPr>
        <w:pStyle w:val="a5"/>
        <w:numPr>
          <w:ilvl w:val="0"/>
          <w:numId w:val="2"/>
        </w:numPr>
        <w:ind w:firstLineChars="0"/>
      </w:pPr>
      <w:r>
        <w:rPr>
          <w:rFonts w:hint="eastAsia"/>
        </w:rPr>
        <w:t>网络</w:t>
      </w:r>
      <w:r>
        <w:t>时代：</w:t>
      </w:r>
      <w:r>
        <w:rPr>
          <w:rFonts w:hint="eastAsia"/>
        </w:rPr>
        <w:t>相对于</w:t>
      </w:r>
      <w:r>
        <w:t>分布式时代，网络时代提供了功能完善的网络通信协议，</w:t>
      </w:r>
      <w:r w:rsidR="00804DE5">
        <w:rPr>
          <w:rFonts w:hint="eastAsia"/>
        </w:rPr>
        <w:t>使得</w:t>
      </w:r>
      <w:r w:rsidR="00804DE5">
        <w:t>其信息交互</w:t>
      </w:r>
      <w:r>
        <w:t>更加高效更加安全。而且</w:t>
      </w:r>
      <w:r>
        <w:rPr>
          <w:rFonts w:hint="eastAsia"/>
        </w:rPr>
        <w:t>对于</w:t>
      </w:r>
      <w:r>
        <w:t>那些跨度很大的</w:t>
      </w:r>
      <w:r>
        <w:rPr>
          <w:rFonts w:hint="eastAsia"/>
        </w:rPr>
        <w:t>SCADA</w:t>
      </w:r>
      <w:r>
        <w:rPr>
          <w:rFonts w:hint="eastAsia"/>
        </w:rPr>
        <w:t>系统</w:t>
      </w:r>
      <w:r>
        <w:t>，只有网络协议才能更好的满足其需求</w:t>
      </w:r>
      <w:r>
        <w:rPr>
          <w:rFonts w:hint="eastAsia"/>
        </w:rPr>
        <w:t>。</w:t>
      </w:r>
      <w:r w:rsidR="00804DE5">
        <w:rPr>
          <w:rFonts w:hint="eastAsia"/>
        </w:rPr>
        <w:t>同时</w:t>
      </w:r>
      <w:r w:rsidR="00804DE5">
        <w:t>将网络加入到</w:t>
      </w:r>
      <w:r w:rsidR="00804DE5">
        <w:rPr>
          <w:rFonts w:hint="eastAsia"/>
        </w:rPr>
        <w:t>SCADA</w:t>
      </w:r>
      <w:r w:rsidR="00804DE5">
        <w:rPr>
          <w:rFonts w:hint="eastAsia"/>
        </w:rPr>
        <w:t>系统</w:t>
      </w:r>
      <w:r w:rsidR="00804DE5">
        <w:t>中，可以使得几个平行的</w:t>
      </w:r>
      <w:r w:rsidR="00804DE5">
        <w:rPr>
          <w:rFonts w:hint="eastAsia"/>
        </w:rPr>
        <w:t>SCADA</w:t>
      </w:r>
      <w:r w:rsidR="00804DE5">
        <w:rPr>
          <w:rFonts w:hint="eastAsia"/>
        </w:rPr>
        <w:t>系统</w:t>
      </w:r>
      <w:r w:rsidR="00804DE5">
        <w:t>都能够进行交互</w:t>
      </w:r>
      <w:r w:rsidR="00331112">
        <w:rPr>
          <w:rFonts w:hint="eastAsia"/>
        </w:rPr>
        <w:t>，</w:t>
      </w:r>
      <w:r w:rsidR="00331112">
        <w:t>从而</w:t>
      </w:r>
      <w:r w:rsidR="00331112">
        <w:rPr>
          <w:rFonts w:hint="eastAsia"/>
        </w:rPr>
        <w:t>让</w:t>
      </w:r>
      <w:r w:rsidR="00E240AC">
        <w:t>控制范围更加</w:t>
      </w:r>
      <w:r w:rsidR="00E240AC">
        <w:rPr>
          <w:rFonts w:hint="eastAsia"/>
        </w:rPr>
        <w:t>大</w:t>
      </w:r>
      <w:r w:rsidR="00331112">
        <w:t>。</w:t>
      </w:r>
    </w:p>
    <w:p w:rsidR="00890F38" w:rsidRPr="00DB2AB0" w:rsidRDefault="00985F30" w:rsidP="00551E4F">
      <w:pPr>
        <w:pStyle w:val="a5"/>
        <w:numPr>
          <w:ilvl w:val="0"/>
          <w:numId w:val="2"/>
        </w:numPr>
        <w:ind w:firstLineChars="0"/>
      </w:pPr>
      <w:r>
        <w:rPr>
          <w:rFonts w:hint="eastAsia"/>
        </w:rPr>
        <w:t>物联网</w:t>
      </w:r>
      <w:r>
        <w:t>时代：</w:t>
      </w:r>
      <w:r w:rsidR="00B64FCF">
        <w:rPr>
          <w:rFonts w:hint="eastAsia"/>
        </w:rPr>
        <w:t>随着</w:t>
      </w:r>
      <w:r w:rsidR="00B64FCF">
        <w:t>云计算技术的成熟，一些企业开始提供商业的云计算服务</w:t>
      </w:r>
      <w:r w:rsidR="00B64FCF">
        <w:rPr>
          <w:rFonts w:hint="eastAsia"/>
        </w:rPr>
        <w:t>，</w:t>
      </w:r>
      <w:r w:rsidR="00B64FCF">
        <w:rPr>
          <w:rFonts w:hint="eastAsia"/>
        </w:rPr>
        <w:t>SCADA</w:t>
      </w:r>
      <w:r w:rsidR="00B64FCF">
        <w:rPr>
          <w:rFonts w:hint="eastAsia"/>
        </w:rPr>
        <w:t>系统</w:t>
      </w:r>
      <w:r w:rsidR="00B64FCF">
        <w:t>也开始采用物联网的相关技术来缩减成本，增加系统的可整合性。</w:t>
      </w:r>
      <w:r w:rsidR="00B64FCF">
        <w:rPr>
          <w:rFonts w:hint="eastAsia"/>
        </w:rPr>
        <w:t>因此</w:t>
      </w:r>
      <w:r w:rsidR="00B64FCF">
        <w:t>使得</w:t>
      </w:r>
      <w:r w:rsidR="00B64FCF">
        <w:rPr>
          <w:rFonts w:hint="eastAsia"/>
        </w:rPr>
        <w:t>SCADA</w:t>
      </w:r>
      <w:r w:rsidR="00B64FCF">
        <w:rPr>
          <w:rFonts w:hint="eastAsia"/>
        </w:rPr>
        <w:t>系统</w:t>
      </w:r>
      <w:r w:rsidR="00B64FCF">
        <w:t>可以近似实时的报告目前的状态，同时由于</w:t>
      </w:r>
      <w:r w:rsidR="00B64FCF">
        <w:rPr>
          <w:rFonts w:hint="eastAsia"/>
        </w:rPr>
        <w:t>云服务</w:t>
      </w:r>
      <w:r w:rsidR="00B64FCF">
        <w:t>环境的提供了良好的水平伸缩性，在这种环境下实现较为复杂的算法也变得更加容易。</w:t>
      </w:r>
      <w:r w:rsidR="00555E9B">
        <w:rPr>
          <w:rFonts w:hint="eastAsia"/>
        </w:rPr>
        <w:t>早先</w:t>
      </w:r>
      <w:r w:rsidR="00555E9B">
        <w:t>，</w:t>
      </w:r>
      <w:r w:rsidR="00555E9B">
        <w:rPr>
          <w:rFonts w:hint="eastAsia"/>
        </w:rPr>
        <w:t>SCADA</w:t>
      </w:r>
      <w:r w:rsidR="00555E9B">
        <w:rPr>
          <w:rFonts w:hint="eastAsia"/>
        </w:rPr>
        <w:t>系统的</w:t>
      </w:r>
      <w:r w:rsidR="00555E9B">
        <w:t>数据收集对于终端设备</w:t>
      </w:r>
      <w:r w:rsidR="00555E9B">
        <w:rPr>
          <w:rFonts w:hint="eastAsia"/>
        </w:rPr>
        <w:t>是采取</w:t>
      </w:r>
      <w:r w:rsidR="00555E9B">
        <w:t>一对一的映射的</w:t>
      </w:r>
      <w:r w:rsidR="00555E9B">
        <w:rPr>
          <w:rFonts w:hint="eastAsia"/>
        </w:rPr>
        <w:t>，</w:t>
      </w:r>
      <w:r w:rsidR="00555E9B">
        <w:t>后来发现这种方法比较笨拙，因此提出了数据模型这种解决方案</w:t>
      </w:r>
      <w:r w:rsidR="00555E9B">
        <w:rPr>
          <w:rFonts w:hint="eastAsia"/>
        </w:rPr>
        <w:t>。</w:t>
      </w:r>
      <w:r w:rsidR="00555E9B">
        <w:t>在</w:t>
      </w:r>
      <w:r w:rsidR="00555E9B">
        <w:rPr>
          <w:rFonts w:hint="eastAsia"/>
        </w:rPr>
        <w:t>数据模型</w:t>
      </w:r>
      <w:r w:rsidR="00555E9B">
        <w:t>中，每种设备在</w:t>
      </w:r>
      <w:r w:rsidR="00555E9B">
        <w:rPr>
          <w:rFonts w:hint="eastAsia"/>
        </w:rPr>
        <w:t>SCADA</w:t>
      </w:r>
      <w:r w:rsidR="00555E9B">
        <w:rPr>
          <w:rFonts w:hint="eastAsia"/>
        </w:rPr>
        <w:t>软件</w:t>
      </w:r>
      <w:r w:rsidR="00555E9B">
        <w:t>中都有与之相对应的虚拟表示</w:t>
      </w:r>
      <w:r w:rsidR="00A5366A">
        <w:rPr>
          <w:rFonts w:hint="eastAsia"/>
        </w:rPr>
        <w:t>，</w:t>
      </w:r>
      <w:r w:rsidR="00A5366A">
        <w:t>这种虚拟表示不仅可以反映设备的地址映射情况，而且还可以携带</w:t>
      </w:r>
      <w:r w:rsidR="00A5366A">
        <w:rPr>
          <w:rFonts w:hint="eastAsia"/>
        </w:rPr>
        <w:t>其它</w:t>
      </w:r>
      <w:r w:rsidR="00A5366A">
        <w:t>相关信息</w:t>
      </w:r>
      <w:r w:rsidR="00A5366A">
        <w:rPr>
          <w:rFonts w:hint="eastAsia"/>
        </w:rPr>
        <w:t>，</w:t>
      </w:r>
      <w:r w:rsidR="00A5366A">
        <w:t>那将非常有利于</w:t>
      </w:r>
      <w:r w:rsidR="00A5366A">
        <w:rPr>
          <w:rFonts w:hint="eastAsia"/>
        </w:rPr>
        <w:t>SCADA</w:t>
      </w:r>
      <w:r w:rsidR="00A5366A">
        <w:rPr>
          <w:rFonts w:hint="eastAsia"/>
        </w:rPr>
        <w:t>系统对设备</w:t>
      </w:r>
      <w:r w:rsidR="00A5366A">
        <w:t>的有效管理。</w:t>
      </w:r>
    </w:p>
    <w:p w:rsidR="00890F38" w:rsidRDefault="0087535E">
      <w:r>
        <w:rPr>
          <w:rFonts w:hint="eastAsia"/>
        </w:rPr>
        <w:t>2.</w:t>
      </w:r>
      <w:r>
        <w:rPr>
          <w:rFonts w:hint="eastAsia"/>
        </w:rPr>
        <w:t>国内外</w:t>
      </w:r>
      <w:r>
        <w:t>研究现状</w:t>
      </w:r>
    </w:p>
    <w:p w:rsidR="004002B0" w:rsidRDefault="004002B0">
      <w:r>
        <w:rPr>
          <w:rFonts w:hint="eastAsia"/>
        </w:rPr>
        <w:t>2.1</w:t>
      </w:r>
      <w:r>
        <w:rPr>
          <w:rFonts w:hint="eastAsia"/>
        </w:rPr>
        <w:t>组态软件简介</w:t>
      </w:r>
    </w:p>
    <w:p w:rsidR="00951A33" w:rsidRDefault="00D7543C" w:rsidP="00951A33">
      <w:pPr>
        <w:ind w:firstLine="420"/>
      </w:pPr>
      <w:r>
        <w:rPr>
          <w:rFonts w:hint="eastAsia"/>
        </w:rPr>
        <w:t>上文简要地</w:t>
      </w:r>
      <w:r>
        <w:t>介绍了</w:t>
      </w:r>
      <w:r>
        <w:rPr>
          <w:rFonts w:hint="eastAsia"/>
        </w:rPr>
        <w:t>SCADA</w:t>
      </w:r>
      <w:r>
        <w:rPr>
          <w:rFonts w:hint="eastAsia"/>
        </w:rPr>
        <w:t>系统</w:t>
      </w:r>
      <w:r>
        <w:t>，</w:t>
      </w:r>
      <w:r w:rsidR="00120502">
        <w:rPr>
          <w:rFonts w:hint="eastAsia"/>
        </w:rPr>
        <w:t>国内</w:t>
      </w:r>
      <w:r w:rsidR="00120502">
        <w:t>将其称为组态软件，</w:t>
      </w:r>
      <w:r w:rsidR="00120502">
        <w:rPr>
          <w:rFonts w:hint="eastAsia"/>
        </w:rPr>
        <w:t>两者</w:t>
      </w:r>
      <w:r w:rsidR="00120502">
        <w:t>在</w:t>
      </w:r>
      <w:r w:rsidR="00120502">
        <w:rPr>
          <w:rFonts w:hint="eastAsia"/>
        </w:rPr>
        <w:t>软件</w:t>
      </w:r>
      <w:r w:rsidR="00120502">
        <w:t>结构</w:t>
      </w:r>
      <w:r w:rsidR="00120502">
        <w:rPr>
          <w:rFonts w:hint="eastAsia"/>
        </w:rPr>
        <w:t>上</w:t>
      </w:r>
      <w:r w:rsidR="00120502">
        <w:t>是保持一致的</w:t>
      </w:r>
      <w:r w:rsidR="00120502">
        <w:rPr>
          <w:rFonts w:hint="eastAsia"/>
        </w:rPr>
        <w:t>，</w:t>
      </w:r>
      <w:r w:rsidR="00120502">
        <w:t>因此下文将统一使用组态软件来表示两者。</w:t>
      </w:r>
      <w:r w:rsidR="00AD0FEA">
        <w:rPr>
          <w:rFonts w:hint="eastAsia"/>
        </w:rPr>
        <w:t>组态</w:t>
      </w:r>
      <w:r w:rsidR="00AD0FEA">
        <w:t>软件拥有很好的伸缩性，小到只有几十个控制点的系统，大到上千控制点的系统，都可以通过组态软件进行组态，</w:t>
      </w:r>
      <w:r w:rsidR="00FF6069">
        <w:rPr>
          <w:rFonts w:hint="eastAsia"/>
        </w:rPr>
        <w:t>而且</w:t>
      </w:r>
      <w:r w:rsidR="00AD0FEA">
        <w:t>往往能够得到很好的</w:t>
      </w:r>
      <w:r w:rsidR="00AD0FEA">
        <w:rPr>
          <w:rFonts w:hint="eastAsia"/>
        </w:rPr>
        <w:t>成本</w:t>
      </w:r>
      <w:r w:rsidR="00AD0FEA">
        <w:t>效益。</w:t>
      </w:r>
      <w:r w:rsidR="00E86E0B">
        <w:rPr>
          <w:rFonts w:hint="eastAsia"/>
        </w:rPr>
        <w:t>组态</w:t>
      </w:r>
      <w:r w:rsidR="00E86E0B">
        <w:t>软件一般用在</w:t>
      </w:r>
      <w:r w:rsidR="00E86E0B">
        <w:rPr>
          <w:rFonts w:hint="eastAsia"/>
        </w:rPr>
        <w:t>工业</w:t>
      </w:r>
      <w:r w:rsidR="00E86E0B">
        <w:t>领域（</w:t>
      </w:r>
      <w:r w:rsidR="00E86E0B">
        <w:rPr>
          <w:rFonts w:hint="eastAsia"/>
        </w:rPr>
        <w:t>如</w:t>
      </w:r>
      <w:r w:rsidR="00E86E0B">
        <w:t>工业生产，过程控制，能源控制，加工等）</w:t>
      </w:r>
      <w:r w:rsidR="00E86E0B">
        <w:rPr>
          <w:rFonts w:hint="eastAsia"/>
        </w:rPr>
        <w:t>，</w:t>
      </w:r>
      <w:r w:rsidR="00E86E0B">
        <w:t>基础设施领域（</w:t>
      </w:r>
      <w:r w:rsidR="00E86E0B">
        <w:rPr>
          <w:rFonts w:hint="eastAsia"/>
        </w:rPr>
        <w:t>如水利</w:t>
      </w:r>
      <w:r w:rsidR="00E86E0B">
        <w:t>，物流，灌溉系统，油气管道控制，电力传输等）</w:t>
      </w:r>
      <w:r w:rsidR="00E86E0B">
        <w:rPr>
          <w:rFonts w:hint="eastAsia"/>
        </w:rPr>
        <w:t>和</w:t>
      </w:r>
      <w:r w:rsidR="00E86E0B">
        <w:t>一些基于大型设施的处理过程（</w:t>
      </w:r>
      <w:r w:rsidR="00E86E0B">
        <w:rPr>
          <w:rFonts w:hint="eastAsia"/>
        </w:rPr>
        <w:t>如</w:t>
      </w:r>
      <w:r w:rsidR="00E86E0B">
        <w:t>楼宇</w:t>
      </w:r>
      <w:r w:rsidR="00E86E0B">
        <w:rPr>
          <w:rFonts w:hint="eastAsia"/>
        </w:rPr>
        <w:t>，</w:t>
      </w:r>
      <w:r w:rsidR="00E86E0B">
        <w:t>机场，船舶，太空站等）</w:t>
      </w:r>
      <w:r w:rsidR="00E86E0B">
        <w:rPr>
          <w:rFonts w:hint="eastAsia"/>
        </w:rPr>
        <w:t>。</w:t>
      </w:r>
    </w:p>
    <w:p w:rsidR="005E6B74" w:rsidRDefault="005E6B74" w:rsidP="005E6B74">
      <w:pPr>
        <w:ind w:firstLine="420"/>
      </w:pPr>
      <w:r>
        <w:rPr>
          <w:rFonts w:hint="eastAsia"/>
        </w:rPr>
        <w:t>组态软件</w:t>
      </w:r>
      <w:r>
        <w:t>一般由以下几个部分组成：</w:t>
      </w:r>
    </w:p>
    <w:p w:rsidR="005E6B74" w:rsidRDefault="005E6B74" w:rsidP="00EE2574">
      <w:pPr>
        <w:pStyle w:val="a5"/>
        <w:numPr>
          <w:ilvl w:val="0"/>
          <w:numId w:val="3"/>
        </w:numPr>
        <w:ind w:firstLineChars="0"/>
      </w:pPr>
      <w:r w:rsidRPr="00EE2574">
        <w:rPr>
          <w:rFonts w:hint="eastAsia"/>
          <w:b/>
        </w:rPr>
        <w:t>监控计算机</w:t>
      </w:r>
      <w:r w:rsidRPr="00EE2574">
        <w:rPr>
          <w:b/>
        </w:rPr>
        <w:t>：</w:t>
      </w:r>
      <w:r w:rsidR="00685ED3">
        <w:rPr>
          <w:rFonts w:hint="eastAsia"/>
        </w:rPr>
        <w:t>这是</w:t>
      </w:r>
      <w:r w:rsidR="00685ED3">
        <w:t>整个</w:t>
      </w:r>
      <w:r w:rsidR="002C2604">
        <w:rPr>
          <w:rFonts w:hint="eastAsia"/>
        </w:rPr>
        <w:t>组态软件</w:t>
      </w:r>
      <w:r w:rsidR="00CD24AA">
        <w:rPr>
          <w:rFonts w:hint="eastAsia"/>
        </w:rPr>
        <w:t>系统</w:t>
      </w:r>
      <w:r w:rsidR="00685ED3">
        <w:t>的核心部分，</w:t>
      </w:r>
      <w:r w:rsidR="00D94F90">
        <w:rPr>
          <w:rFonts w:hint="eastAsia"/>
        </w:rPr>
        <w:t>涉及</w:t>
      </w:r>
      <w:r w:rsidR="00D94F90">
        <w:t>到计算机，负责与现场控制器通信的软件以及一个运行在操作台的人机交互软件。</w:t>
      </w:r>
      <w:r w:rsidR="00D94F90">
        <w:rPr>
          <w:rFonts w:hint="eastAsia"/>
        </w:rPr>
        <w:t>它</w:t>
      </w:r>
      <w:r w:rsidR="00685ED3">
        <w:rPr>
          <w:rFonts w:hint="eastAsia"/>
        </w:rPr>
        <w:t>汇集</w:t>
      </w:r>
      <w:r w:rsidR="00A05B37">
        <w:t>来自</w:t>
      </w:r>
      <w:r w:rsidR="00A05B37">
        <w:rPr>
          <w:rFonts w:hint="eastAsia"/>
        </w:rPr>
        <w:t>多个</w:t>
      </w:r>
      <w:r w:rsidR="00685ED3">
        <w:t>处理过程的数据</w:t>
      </w:r>
      <w:r w:rsidR="00D94F90">
        <w:rPr>
          <w:rFonts w:hint="eastAsia"/>
        </w:rPr>
        <w:t>，</w:t>
      </w:r>
      <w:r w:rsidR="00685ED3">
        <w:t>并且</w:t>
      </w:r>
      <w:r w:rsidR="00D94F90">
        <w:rPr>
          <w:rFonts w:hint="eastAsia"/>
        </w:rPr>
        <w:t>还要</w:t>
      </w:r>
      <w:r w:rsidR="00685ED3">
        <w:t>负责发送控制命令到各个现场设备。</w:t>
      </w:r>
      <w:r w:rsidR="00CD24AA">
        <w:rPr>
          <w:rFonts w:hint="eastAsia"/>
        </w:rPr>
        <w:t>在</w:t>
      </w:r>
      <w:r w:rsidR="00DB3E9E">
        <w:rPr>
          <w:rFonts w:hint="eastAsia"/>
        </w:rPr>
        <w:t>稍小</w:t>
      </w:r>
      <w:r w:rsidR="00CD24AA">
        <w:t>一些的组态软件运行系统中，</w:t>
      </w:r>
      <w:r w:rsidR="00CD24AA">
        <w:rPr>
          <w:rFonts w:hint="eastAsia"/>
        </w:rPr>
        <w:t>监控</w:t>
      </w:r>
      <w:r w:rsidR="00CD24AA">
        <w:t>计算机可能就只有一台</w:t>
      </w:r>
      <w:r w:rsidR="00CD24AA">
        <w:rPr>
          <w:rFonts w:hint="eastAsia"/>
        </w:rPr>
        <w:t>PC</w:t>
      </w:r>
      <w:r w:rsidR="00CD24AA">
        <w:rPr>
          <w:rFonts w:hint="eastAsia"/>
        </w:rPr>
        <w:t>机，</w:t>
      </w:r>
      <w:r w:rsidR="00CD24AA">
        <w:t>人机交互界面</w:t>
      </w:r>
      <w:r w:rsidR="00DB3E9E">
        <w:rPr>
          <w:rFonts w:hint="eastAsia"/>
        </w:rPr>
        <w:t>是</w:t>
      </w:r>
      <w:r w:rsidR="00DB3E9E">
        <w:t>其中</w:t>
      </w:r>
      <w:r w:rsidR="00CD24AA">
        <w:t>的一部分。而在</w:t>
      </w:r>
      <w:r w:rsidR="00DB3E9E">
        <w:rPr>
          <w:rFonts w:hint="eastAsia"/>
        </w:rPr>
        <w:t>稍大</w:t>
      </w:r>
      <w:r w:rsidR="00CD24AA">
        <w:rPr>
          <w:rFonts w:hint="eastAsia"/>
        </w:rPr>
        <w:t>一些</w:t>
      </w:r>
      <w:r w:rsidR="00CD24AA">
        <w:t>的组态软件运行系统中，整个监控中心</w:t>
      </w:r>
      <w:r w:rsidR="00CD24AA">
        <w:rPr>
          <w:rFonts w:hint="eastAsia"/>
        </w:rPr>
        <w:t>可能</w:t>
      </w:r>
      <w:r w:rsidR="00CD24AA">
        <w:t>会包含多个有显示界面的计算机，多台负责采集数据的服务器，一套分布式软件以及</w:t>
      </w:r>
      <w:r w:rsidR="00CD24AA">
        <w:rPr>
          <w:rFonts w:hint="eastAsia"/>
        </w:rPr>
        <w:t>灾难</w:t>
      </w:r>
      <w:r w:rsidR="00CD24AA">
        <w:t>恢复服务器。</w:t>
      </w:r>
      <w:r w:rsidR="004D324C">
        <w:rPr>
          <w:rFonts w:hint="eastAsia"/>
        </w:rPr>
        <w:t>同时</w:t>
      </w:r>
      <w:r w:rsidR="004D324C">
        <w:t>为了增强系统的可靠性，这些</w:t>
      </w:r>
      <w:r w:rsidR="00DB3E9E">
        <w:rPr>
          <w:rFonts w:hint="eastAsia"/>
        </w:rPr>
        <w:t>服务器</w:t>
      </w:r>
      <w:r w:rsidR="00DB3E9E">
        <w:t>还</w:t>
      </w:r>
      <w:r w:rsidR="00DB3E9E">
        <w:rPr>
          <w:rFonts w:hint="eastAsia"/>
        </w:rPr>
        <w:t>需要</w:t>
      </w:r>
      <w:r w:rsidR="004D324C">
        <w:t>支持双冗余和热备份，从而可以</w:t>
      </w:r>
      <w:r w:rsidR="00DB3E9E">
        <w:rPr>
          <w:rFonts w:hint="eastAsia"/>
        </w:rPr>
        <w:t>使得</w:t>
      </w:r>
      <w:r w:rsidR="004D324C">
        <w:t>在意外发生时，</w:t>
      </w:r>
      <w:r w:rsidR="00DB3E9E">
        <w:rPr>
          <w:rFonts w:hint="eastAsia"/>
        </w:rPr>
        <w:t>系统</w:t>
      </w:r>
      <w:r w:rsidR="004D324C">
        <w:t>还能恢复控制与监视。</w:t>
      </w:r>
    </w:p>
    <w:p w:rsidR="00DB3E9E" w:rsidRDefault="00FF6069" w:rsidP="00EE2574">
      <w:pPr>
        <w:pStyle w:val="a5"/>
        <w:numPr>
          <w:ilvl w:val="0"/>
          <w:numId w:val="3"/>
        </w:numPr>
        <w:ind w:firstLineChars="0"/>
      </w:pPr>
      <w:r w:rsidRPr="00EE2574">
        <w:rPr>
          <w:rFonts w:hint="eastAsia"/>
          <w:b/>
        </w:rPr>
        <w:t>远程</w:t>
      </w:r>
      <w:r w:rsidRPr="00EE2574">
        <w:rPr>
          <w:b/>
        </w:rPr>
        <w:t>终端单元：</w:t>
      </w:r>
      <w:r>
        <w:t>也</w:t>
      </w:r>
      <w:r>
        <w:rPr>
          <w:rFonts w:hint="eastAsia"/>
        </w:rPr>
        <w:t>称作</w:t>
      </w:r>
      <w:r>
        <w:rPr>
          <w:rFonts w:hint="eastAsia"/>
        </w:rPr>
        <w:t>RTU(</w:t>
      </w:r>
      <w:r>
        <w:t>Remote terminal unit</w:t>
      </w:r>
      <w:r>
        <w:rPr>
          <w:rFonts w:hint="eastAsia"/>
        </w:rPr>
        <w:t>)</w:t>
      </w:r>
      <w:r>
        <w:rPr>
          <w:rFonts w:hint="eastAsia"/>
        </w:rPr>
        <w:t>，往下</w:t>
      </w:r>
      <w:r>
        <w:t>与各种传感器相连，</w:t>
      </w:r>
      <w:r>
        <w:rPr>
          <w:rFonts w:hint="eastAsia"/>
        </w:rPr>
        <w:t>往上</w:t>
      </w:r>
      <w:r>
        <w:t>通过网</w:t>
      </w:r>
      <w:r>
        <w:lastRenderedPageBreak/>
        <w:t>络与监控计算机相连。</w:t>
      </w:r>
      <w:r>
        <w:rPr>
          <w:rFonts w:hint="eastAsia"/>
        </w:rPr>
        <w:t>R</w:t>
      </w:r>
      <w:r>
        <w:t>TU</w:t>
      </w:r>
      <w:r>
        <w:rPr>
          <w:rFonts w:hint="eastAsia"/>
        </w:rPr>
        <w:t>作为</w:t>
      </w:r>
      <w:r>
        <w:t>一种智能</w:t>
      </w:r>
      <w:r>
        <w:rPr>
          <w:rFonts w:hint="eastAsia"/>
        </w:rPr>
        <w:t>I/O</w:t>
      </w:r>
      <w:r>
        <w:rPr>
          <w:rFonts w:hint="eastAsia"/>
        </w:rPr>
        <w:t>，</w:t>
      </w:r>
      <w:r>
        <w:t>往往具有独立的控制功能，如利用梯形图来完成布尔逻辑操作。</w:t>
      </w:r>
    </w:p>
    <w:p w:rsidR="00D75900" w:rsidRDefault="00D75900" w:rsidP="00EE2574">
      <w:pPr>
        <w:pStyle w:val="a5"/>
        <w:numPr>
          <w:ilvl w:val="0"/>
          <w:numId w:val="3"/>
        </w:numPr>
        <w:ind w:firstLineChars="0"/>
      </w:pPr>
      <w:r w:rsidRPr="00EE2574">
        <w:rPr>
          <w:rFonts w:hint="eastAsia"/>
          <w:b/>
        </w:rPr>
        <w:t>可编程逻辑控制器</w:t>
      </w:r>
      <w:r w:rsidRPr="00EE2574">
        <w:rPr>
          <w:b/>
        </w:rPr>
        <w:t>：</w:t>
      </w:r>
      <w:r>
        <w:rPr>
          <w:rFonts w:hint="eastAsia"/>
        </w:rPr>
        <w:t>即</w:t>
      </w:r>
      <w:r>
        <w:rPr>
          <w:rFonts w:hint="eastAsia"/>
        </w:rPr>
        <w:t>PLC(</w:t>
      </w:r>
      <w:r>
        <w:t>Programmable Logic Controller</w:t>
      </w:r>
      <w:r>
        <w:rPr>
          <w:rFonts w:hint="eastAsia"/>
        </w:rPr>
        <w:t>)</w:t>
      </w:r>
      <w:r>
        <w:rPr>
          <w:rFonts w:hint="eastAsia"/>
        </w:rPr>
        <w:t>，与</w:t>
      </w:r>
      <w:r>
        <w:rPr>
          <w:rFonts w:hint="eastAsia"/>
        </w:rPr>
        <w:t>RTU</w:t>
      </w:r>
      <w:r>
        <w:rPr>
          <w:rFonts w:hint="eastAsia"/>
        </w:rPr>
        <w:t>相同</w:t>
      </w:r>
      <w:r>
        <w:t>，</w:t>
      </w:r>
      <w:r>
        <w:rPr>
          <w:rFonts w:hint="eastAsia"/>
        </w:rPr>
        <w:t>往下</w:t>
      </w:r>
      <w:r>
        <w:t>与各种传感器相连，</w:t>
      </w:r>
      <w:r>
        <w:rPr>
          <w:rFonts w:hint="eastAsia"/>
        </w:rPr>
        <w:t>往上</w:t>
      </w:r>
      <w:r>
        <w:t>通过网络与监控计算机相连。</w:t>
      </w:r>
      <w:r w:rsidR="00E93548">
        <w:rPr>
          <w:rFonts w:hint="eastAsia"/>
        </w:rPr>
        <w:t>但</w:t>
      </w:r>
      <w:r w:rsidR="00E93548">
        <w:t>相比</w:t>
      </w:r>
      <w:r w:rsidR="00E93548">
        <w:rPr>
          <w:rFonts w:hint="eastAsia"/>
        </w:rPr>
        <w:t>RTU</w:t>
      </w:r>
      <w:r w:rsidR="00E93548">
        <w:rPr>
          <w:rFonts w:hint="eastAsia"/>
        </w:rPr>
        <w:t>，</w:t>
      </w:r>
      <w:r w:rsidR="00E93548">
        <w:rPr>
          <w:rFonts w:hint="eastAsia"/>
        </w:rPr>
        <w:t>PLC</w:t>
      </w:r>
      <w:r w:rsidR="00E93548">
        <w:rPr>
          <w:rFonts w:hint="eastAsia"/>
        </w:rPr>
        <w:t>具有</w:t>
      </w:r>
      <w:r w:rsidR="00E93548">
        <w:t>更强的控制能力</w:t>
      </w:r>
      <w:r w:rsidR="00E93548">
        <w:rPr>
          <w:rFonts w:hint="eastAsia"/>
        </w:rPr>
        <w:t>，</w:t>
      </w:r>
      <w:r w:rsidR="003F0827">
        <w:rPr>
          <w:rFonts w:hint="eastAsia"/>
        </w:rPr>
        <w:t>而且</w:t>
      </w:r>
      <w:r w:rsidR="00504737">
        <w:rPr>
          <w:rFonts w:hint="eastAsia"/>
        </w:rPr>
        <w:t>支持</w:t>
      </w:r>
      <w:r w:rsidR="00504737">
        <w:t>一种或多</w:t>
      </w:r>
      <w:r w:rsidR="00504737">
        <w:rPr>
          <w:rFonts w:hint="eastAsia"/>
        </w:rPr>
        <w:t>种</w:t>
      </w:r>
      <w:r w:rsidR="00504737" w:rsidRPr="00504737">
        <w:t>IEC 61131-3</w:t>
      </w:r>
      <w:r w:rsidR="00504737">
        <w:rPr>
          <w:rFonts w:hint="eastAsia"/>
        </w:rPr>
        <w:t>编程</w:t>
      </w:r>
      <w:r w:rsidR="00504737">
        <w:t>语言对其编程。</w:t>
      </w:r>
      <w:r w:rsidR="00504737">
        <w:rPr>
          <w:rFonts w:hint="eastAsia"/>
        </w:rPr>
        <w:t>由于</w:t>
      </w:r>
      <w:r w:rsidR="00504737">
        <w:rPr>
          <w:rFonts w:hint="eastAsia"/>
        </w:rPr>
        <w:t>PLC</w:t>
      </w:r>
      <w:r w:rsidR="00504737">
        <w:rPr>
          <w:rFonts w:hint="eastAsia"/>
        </w:rPr>
        <w:t>相较于</w:t>
      </w:r>
      <w:r w:rsidR="00504737">
        <w:rPr>
          <w:rFonts w:hint="eastAsia"/>
        </w:rPr>
        <w:t>RTU</w:t>
      </w:r>
      <w:r w:rsidR="00504737">
        <w:rPr>
          <w:rFonts w:hint="eastAsia"/>
        </w:rPr>
        <w:t>更加</w:t>
      </w:r>
      <w:r w:rsidR="00504737">
        <w:t>经济，更加通用，扩展性</w:t>
      </w:r>
      <w:r w:rsidR="00504737">
        <w:rPr>
          <w:rFonts w:hint="eastAsia"/>
        </w:rPr>
        <w:t>更好</w:t>
      </w:r>
      <w:r w:rsidR="00504737">
        <w:t>而且支持可配置</w:t>
      </w:r>
      <w:r w:rsidR="00504737">
        <w:rPr>
          <w:rFonts w:hint="eastAsia"/>
        </w:rPr>
        <w:t>，</w:t>
      </w:r>
      <w:r w:rsidR="00504737">
        <w:t>所以目前使用</w:t>
      </w:r>
      <w:r w:rsidR="00504737">
        <w:rPr>
          <w:rFonts w:hint="eastAsia"/>
        </w:rPr>
        <w:t>RTU</w:t>
      </w:r>
      <w:r w:rsidR="00504737">
        <w:rPr>
          <w:rFonts w:hint="eastAsia"/>
        </w:rPr>
        <w:t>的</w:t>
      </w:r>
      <w:r w:rsidR="00504737">
        <w:t>地方都被</w:t>
      </w:r>
      <w:r w:rsidR="00504737">
        <w:rPr>
          <w:rFonts w:hint="eastAsia"/>
        </w:rPr>
        <w:t>PLC</w:t>
      </w:r>
      <w:r w:rsidR="00504737">
        <w:rPr>
          <w:rFonts w:hint="eastAsia"/>
        </w:rPr>
        <w:t>替换掉了</w:t>
      </w:r>
      <w:r w:rsidR="00504737">
        <w:t>。</w:t>
      </w:r>
    </w:p>
    <w:p w:rsidR="00F77031" w:rsidRDefault="00F77031" w:rsidP="00EE2574">
      <w:pPr>
        <w:pStyle w:val="a5"/>
        <w:numPr>
          <w:ilvl w:val="0"/>
          <w:numId w:val="3"/>
        </w:numPr>
        <w:ind w:firstLineChars="0"/>
      </w:pPr>
      <w:r w:rsidRPr="00EE2574">
        <w:rPr>
          <w:rFonts w:hint="eastAsia"/>
          <w:b/>
        </w:rPr>
        <w:t>通信</w:t>
      </w:r>
      <w:r w:rsidRPr="00EE2574">
        <w:rPr>
          <w:b/>
        </w:rPr>
        <w:t>设施：</w:t>
      </w:r>
      <w:r>
        <w:rPr>
          <w:rFonts w:hint="eastAsia"/>
        </w:rPr>
        <w:t>即用于</w:t>
      </w:r>
      <w:r>
        <w:t>监控计算机系统和</w:t>
      </w:r>
      <w:r>
        <w:rPr>
          <w:rFonts w:hint="eastAsia"/>
        </w:rPr>
        <w:t>RTUs</w:t>
      </w:r>
      <w:r>
        <w:rPr>
          <w:rFonts w:hint="eastAsia"/>
        </w:rPr>
        <w:t>或</w:t>
      </w:r>
      <w:r>
        <w:rPr>
          <w:rFonts w:hint="eastAsia"/>
        </w:rPr>
        <w:t>PLCs</w:t>
      </w:r>
      <w:r>
        <w:rPr>
          <w:rFonts w:hint="eastAsia"/>
        </w:rPr>
        <w:t>之间</w:t>
      </w:r>
      <w:r>
        <w:t>的通讯</w:t>
      </w:r>
      <w:r w:rsidR="0014122F">
        <w:rPr>
          <w:rFonts w:hint="eastAsia"/>
        </w:rPr>
        <w:t>模块</w:t>
      </w:r>
      <w:r w:rsidR="0014122F">
        <w:t>，</w:t>
      </w:r>
      <w:r w:rsidR="0014122F">
        <w:rPr>
          <w:rFonts w:hint="eastAsia"/>
        </w:rPr>
        <w:t>通常</w:t>
      </w:r>
      <w:r w:rsidR="0014122F">
        <w:t>使用的是工业标准协议或制造商</w:t>
      </w:r>
      <w:r w:rsidR="0014122F">
        <w:rPr>
          <w:rFonts w:hint="eastAsia"/>
        </w:rPr>
        <w:t>专有</w:t>
      </w:r>
      <w:r w:rsidR="0014122F">
        <w:t>协议。</w:t>
      </w:r>
      <w:r w:rsidR="0014122F">
        <w:rPr>
          <w:rFonts w:hint="eastAsia"/>
        </w:rPr>
        <w:t>通过</w:t>
      </w:r>
      <w:r w:rsidR="0014122F">
        <w:t>监控计算机给出的最近的一条命令，</w:t>
      </w:r>
      <w:r w:rsidR="0014122F">
        <w:rPr>
          <w:rFonts w:hint="eastAsia"/>
        </w:rPr>
        <w:t>RTUs</w:t>
      </w:r>
      <w:r w:rsidR="0014122F">
        <w:rPr>
          <w:rFonts w:hint="eastAsia"/>
        </w:rPr>
        <w:t>或</w:t>
      </w:r>
      <w:r w:rsidR="0014122F">
        <w:rPr>
          <w:rFonts w:hint="eastAsia"/>
        </w:rPr>
        <w:t>PLCs</w:t>
      </w:r>
      <w:r w:rsidR="0014122F">
        <w:rPr>
          <w:rFonts w:hint="eastAsia"/>
        </w:rPr>
        <w:t>能够</w:t>
      </w:r>
      <w:r w:rsidR="0014122F">
        <w:t>自主地完成控制操作，而且</w:t>
      </w:r>
      <w:r w:rsidR="00665E7A">
        <w:rPr>
          <w:rFonts w:hint="eastAsia"/>
        </w:rPr>
        <w:t>相当接近实时</w:t>
      </w:r>
      <w:r w:rsidR="00665E7A">
        <w:t>状态</w:t>
      </w:r>
      <w:r w:rsidR="0014122F">
        <w:t>。</w:t>
      </w:r>
      <w:r w:rsidR="00752300">
        <w:rPr>
          <w:rFonts w:hint="eastAsia"/>
        </w:rPr>
        <w:t>同时通信设施</w:t>
      </w:r>
      <w:r w:rsidR="00752300">
        <w:t>还要保证</w:t>
      </w:r>
      <w:r w:rsidR="00752300">
        <w:rPr>
          <w:rFonts w:hint="eastAsia"/>
        </w:rPr>
        <w:t>，</w:t>
      </w:r>
      <w:r w:rsidR="00752300">
        <w:t>通信连接的部分损坏并不会影响整个工业生产过程的控制，而且一旦通信恢复，操作人员将能够继续进行</w:t>
      </w:r>
      <w:r w:rsidR="00752300">
        <w:rPr>
          <w:rFonts w:hint="eastAsia"/>
        </w:rPr>
        <w:t>监视</w:t>
      </w:r>
      <w:r w:rsidR="00752300">
        <w:t>和控制。</w:t>
      </w:r>
      <w:r w:rsidR="00752300">
        <w:rPr>
          <w:rFonts w:hint="eastAsia"/>
        </w:rPr>
        <w:t>此外</w:t>
      </w:r>
      <w:r w:rsidR="00752300">
        <w:t>一些关键的系统还会采用</w:t>
      </w:r>
      <w:r w:rsidR="00752300">
        <w:rPr>
          <w:rFonts w:hint="eastAsia"/>
        </w:rPr>
        <w:t>双</w:t>
      </w:r>
      <w:r w:rsidR="00752300">
        <w:t>冗余数据</w:t>
      </w:r>
      <w:r w:rsidR="00752300">
        <w:rPr>
          <w:rFonts w:hint="eastAsia"/>
        </w:rPr>
        <w:t>高速</w:t>
      </w:r>
      <w:r w:rsidR="00752300">
        <w:t>通路，</w:t>
      </w:r>
      <w:r w:rsidR="00752300">
        <w:rPr>
          <w:rFonts w:hint="eastAsia"/>
        </w:rPr>
        <w:t>即</w:t>
      </w:r>
      <w:r w:rsidR="00752300">
        <w:t>通过</w:t>
      </w:r>
      <w:r w:rsidR="00752300">
        <w:rPr>
          <w:rFonts w:hint="eastAsia"/>
        </w:rPr>
        <w:t>分离</w:t>
      </w:r>
      <w:r w:rsidR="00752300">
        <w:t>的路由器进行</w:t>
      </w:r>
      <w:r w:rsidR="00752300">
        <w:rPr>
          <w:rFonts w:hint="eastAsia"/>
        </w:rPr>
        <w:t>数据</w:t>
      </w:r>
      <w:r w:rsidR="00644EE2">
        <w:t>传输</w:t>
      </w:r>
      <w:r w:rsidR="00644EE2">
        <w:rPr>
          <w:rFonts w:hint="eastAsia"/>
        </w:rPr>
        <w:t>，</w:t>
      </w:r>
      <w:r w:rsidR="00644EE2">
        <w:t>从而保证通信的可靠性。</w:t>
      </w:r>
    </w:p>
    <w:p w:rsidR="00C406B3" w:rsidRPr="00F77031" w:rsidRDefault="00A96C88" w:rsidP="00EE2574">
      <w:pPr>
        <w:pStyle w:val="a5"/>
        <w:numPr>
          <w:ilvl w:val="0"/>
          <w:numId w:val="3"/>
        </w:numPr>
        <w:ind w:firstLineChars="0"/>
      </w:pPr>
      <w:r w:rsidRPr="00EE2574">
        <w:rPr>
          <w:rFonts w:hint="eastAsia"/>
          <w:b/>
        </w:rPr>
        <w:t>人机</w:t>
      </w:r>
      <w:r w:rsidR="00C406B3" w:rsidRPr="00EE2574">
        <w:rPr>
          <w:b/>
        </w:rPr>
        <w:t>界面：</w:t>
      </w:r>
      <w:r w:rsidR="00C406B3">
        <w:t>即</w:t>
      </w:r>
      <w:r w:rsidR="00C406B3">
        <w:rPr>
          <w:rFonts w:hint="eastAsia"/>
        </w:rPr>
        <w:t>HMI(</w:t>
      </w:r>
      <w:r w:rsidR="00C406B3">
        <w:t>Human-Machine Interface</w:t>
      </w:r>
      <w:r w:rsidR="00C406B3">
        <w:rPr>
          <w:rFonts w:hint="eastAsia"/>
        </w:rPr>
        <w:t>)</w:t>
      </w:r>
      <w:r w:rsidR="00C406B3">
        <w:rPr>
          <w:rFonts w:hint="eastAsia"/>
        </w:rPr>
        <w:t>，</w:t>
      </w:r>
      <w:r w:rsidR="00841A69">
        <w:rPr>
          <w:rFonts w:hint="eastAsia"/>
        </w:rPr>
        <w:t>监控</w:t>
      </w:r>
      <w:r w:rsidR="00841A69">
        <w:t>系统的操作窗口。</w:t>
      </w:r>
      <w:r w:rsidR="002E0330">
        <w:rPr>
          <w:rFonts w:hint="eastAsia"/>
        </w:rPr>
        <w:t>人机</w:t>
      </w:r>
      <w:r w:rsidR="002E0330">
        <w:t>界面通过虚拟</w:t>
      </w:r>
      <w:r w:rsidR="002E0330">
        <w:rPr>
          <w:rFonts w:hint="eastAsia"/>
        </w:rPr>
        <w:t>图表</w:t>
      </w:r>
      <w:r w:rsidR="002E0330">
        <w:t>，警告页面，事件日志页面以及趋势图等构成。</w:t>
      </w:r>
      <w:r w:rsidR="002E0330">
        <w:rPr>
          <w:rFonts w:hint="eastAsia"/>
        </w:rPr>
        <w:t>利用</w:t>
      </w:r>
      <w:r w:rsidR="002E0330">
        <w:t>采集回来的数据，然后改变各种虚拟图表以及其他页面的状态，从而形成一个工业现场的概览图。</w:t>
      </w:r>
      <w:r w:rsidR="00F53960">
        <w:rPr>
          <w:rFonts w:hint="eastAsia"/>
        </w:rPr>
        <w:t>一般</w:t>
      </w:r>
      <w:r w:rsidR="00F53960">
        <w:t>人机界面是</w:t>
      </w:r>
      <w:r w:rsidR="00A5137A">
        <w:rPr>
          <w:rFonts w:hint="eastAsia"/>
        </w:rPr>
        <w:t>为操作人员</w:t>
      </w:r>
      <w:r w:rsidR="00A5137A">
        <w:t>准备的</w:t>
      </w:r>
      <w:r w:rsidR="00F53960">
        <w:t>，</w:t>
      </w:r>
      <w:r w:rsidR="00F53960">
        <w:rPr>
          <w:rFonts w:hint="eastAsia"/>
        </w:rPr>
        <w:t>其目的</w:t>
      </w:r>
      <w:r w:rsidR="00F53960">
        <w:t>就是收集外部设备的数据，形成报告</w:t>
      </w:r>
      <w:r w:rsidR="00F53960">
        <w:rPr>
          <w:rFonts w:hint="eastAsia"/>
        </w:rPr>
        <w:t>，发出</w:t>
      </w:r>
      <w:r w:rsidR="00B6230E">
        <w:t>相关警告，发送相关通知，从而达到一种</w:t>
      </w:r>
      <w:r w:rsidR="00B6230E">
        <w:rPr>
          <w:rFonts w:hint="eastAsia"/>
        </w:rPr>
        <w:t>集中</w:t>
      </w:r>
      <w:r w:rsidR="00B6230E">
        <w:t>控制</w:t>
      </w:r>
      <w:r w:rsidR="00F53960">
        <w:t>。</w:t>
      </w:r>
      <w:r w:rsidR="00725888">
        <w:rPr>
          <w:rFonts w:hint="eastAsia"/>
        </w:rPr>
        <w:t>虚拟图表</w:t>
      </w:r>
      <w:r w:rsidR="007828B7">
        <w:t>是</w:t>
      </w:r>
      <w:r w:rsidR="007828B7">
        <w:rPr>
          <w:rFonts w:hint="eastAsia"/>
        </w:rPr>
        <w:t>由</w:t>
      </w:r>
      <w:r w:rsidR="007828B7">
        <w:t>一些代表与处理过程相关的元素的线或符号组成的，往往随着数据的变化，形成一种动画的效果。</w:t>
      </w:r>
      <w:r w:rsidR="00244AFE">
        <w:rPr>
          <w:rFonts w:hint="eastAsia"/>
        </w:rPr>
        <w:t>对</w:t>
      </w:r>
      <w:r w:rsidR="00244AFE">
        <w:t>整个工业控制过程的操作也是通过人机界面完成的，一般设计鼠标</w:t>
      </w:r>
      <w:r w:rsidR="00244AFE">
        <w:rPr>
          <w:rFonts w:hint="eastAsia"/>
        </w:rPr>
        <w:t>操作</w:t>
      </w:r>
      <w:r w:rsidR="00244AFE">
        <w:t>，键盘操作或屏幕触摸。</w:t>
      </w:r>
      <w:r w:rsidR="00F3025A">
        <w:rPr>
          <w:rFonts w:hint="eastAsia"/>
        </w:rPr>
        <w:t>比如</w:t>
      </w:r>
      <w:r w:rsidR="00F3025A">
        <w:t>存在这样的一个例子，使用组态软件设计了一个抽水泵控制的系统，</w:t>
      </w:r>
      <w:r w:rsidR="00F3025A">
        <w:rPr>
          <w:rFonts w:hint="eastAsia"/>
        </w:rPr>
        <w:t>整个</w:t>
      </w:r>
      <w:r w:rsidR="00F3025A">
        <w:t>人机界面采用动画的形式展现这一过程，期间</w:t>
      </w:r>
      <w:r w:rsidR="00F3025A">
        <w:rPr>
          <w:rFonts w:hint="eastAsia"/>
        </w:rPr>
        <w:t>操作</w:t>
      </w:r>
      <w:r w:rsidR="00F3025A">
        <w:t>人员可以通过人机界面上的开关按钮来控制水泵的开关，当用鼠标点击关闭按钮，此时界面将显示出水泵关闭的效果，即水流量减少，</w:t>
      </w:r>
      <w:r w:rsidR="00F3025A">
        <w:rPr>
          <w:rFonts w:hint="eastAsia"/>
        </w:rPr>
        <w:t>实时地</w:t>
      </w:r>
      <w:r w:rsidR="00F3025A">
        <w:t>反馈到界面上。</w:t>
      </w:r>
      <w:r w:rsidR="00E01AE0">
        <w:rPr>
          <w:rFonts w:hint="eastAsia"/>
        </w:rPr>
        <w:t>可以</w:t>
      </w:r>
      <w:r w:rsidR="00E01AE0">
        <w:t>看出整个人机界面主要包含了两部分：现场情况</w:t>
      </w:r>
      <w:r w:rsidR="00E01AE0">
        <w:rPr>
          <w:rFonts w:hint="eastAsia"/>
        </w:rPr>
        <w:t>反映</w:t>
      </w:r>
      <w:r w:rsidR="00E01AE0">
        <w:t>，通过实时采集现场设备的数据，然后利用形象的动画，将其生动的展现给监控人员</w:t>
      </w:r>
      <w:r w:rsidR="00E01AE0">
        <w:rPr>
          <w:rFonts w:hint="eastAsia"/>
        </w:rPr>
        <w:t>；</w:t>
      </w:r>
      <w:r w:rsidR="00E01AE0">
        <w:t>控制</w:t>
      </w:r>
      <w:r w:rsidR="00E01AE0">
        <w:rPr>
          <w:rFonts w:hint="eastAsia"/>
        </w:rPr>
        <w:t>现场</w:t>
      </w:r>
      <w:r w:rsidR="00E01AE0">
        <w:t>，通过人机界面上的一些虚拟按钮，操作人员可以采取点击的操</w:t>
      </w:r>
      <w:r w:rsidR="007571EB">
        <w:t>作，然后形成相应的命令，最后通过互联网络将其发送到工业现场，</w:t>
      </w:r>
      <w:r w:rsidR="007571EB">
        <w:rPr>
          <w:rFonts w:hint="eastAsia"/>
        </w:rPr>
        <w:t>达到</w:t>
      </w:r>
      <w:r w:rsidR="00E01AE0">
        <w:t>控制的目的</w:t>
      </w:r>
      <w:r w:rsidR="00B342AF">
        <w:rPr>
          <w:rFonts w:hint="eastAsia"/>
        </w:rPr>
        <w:t>。</w:t>
      </w:r>
      <w:r w:rsidR="007571EB">
        <w:rPr>
          <w:rFonts w:hint="eastAsia"/>
        </w:rPr>
        <w:t>此外</w:t>
      </w:r>
      <w:r w:rsidR="007571EB">
        <w:t>，人机界面还将为用户提供历史数据的浏览功能。</w:t>
      </w:r>
    </w:p>
    <w:p w:rsidR="00D7543C" w:rsidRDefault="00E54F6B" w:rsidP="00EE2574">
      <w:pPr>
        <w:pStyle w:val="a5"/>
        <w:numPr>
          <w:ilvl w:val="0"/>
          <w:numId w:val="3"/>
        </w:numPr>
        <w:ind w:firstLineChars="0"/>
      </w:pPr>
      <w:r w:rsidRPr="00EE2574">
        <w:rPr>
          <w:rFonts w:hint="eastAsia"/>
          <w:b/>
        </w:rPr>
        <w:t>报警处理</w:t>
      </w:r>
      <w:r w:rsidRPr="00EE2574">
        <w:rPr>
          <w:b/>
        </w:rPr>
        <w:t>：</w:t>
      </w:r>
      <w:r>
        <w:rPr>
          <w:rFonts w:hint="eastAsia"/>
        </w:rPr>
        <w:t>是</w:t>
      </w:r>
      <w:r>
        <w:t>组态软件中比较重要的一部分。</w:t>
      </w:r>
      <w:r w:rsidR="00071092">
        <w:rPr>
          <w:rFonts w:hint="eastAsia"/>
        </w:rPr>
        <w:t>系统监视器</w:t>
      </w:r>
      <w:r w:rsidR="00071092">
        <w:t>将会不断</w:t>
      </w:r>
      <w:r w:rsidR="00071092">
        <w:rPr>
          <w:rFonts w:hint="eastAsia"/>
        </w:rPr>
        <w:t>地</w:t>
      </w:r>
      <w:r w:rsidR="00071092">
        <w:t>检测</w:t>
      </w:r>
      <w:r w:rsidR="00071092">
        <w:rPr>
          <w:rFonts w:hint="eastAsia"/>
        </w:rPr>
        <w:t>报警条件</w:t>
      </w:r>
      <w:r w:rsidR="00071092">
        <w:t>是否满足，而且还要决定何时</w:t>
      </w:r>
      <w:r w:rsidR="000F629E">
        <w:rPr>
          <w:rFonts w:hint="eastAsia"/>
        </w:rPr>
        <w:t>可以</w:t>
      </w:r>
      <w:r w:rsidR="00071092">
        <w:t>触发一个报警事件</w:t>
      </w:r>
      <w:r w:rsidR="00071092">
        <w:rPr>
          <w:rFonts w:hint="eastAsia"/>
        </w:rPr>
        <w:t>。一旦一个报警</w:t>
      </w:r>
      <w:r w:rsidR="00071092">
        <w:t>事件被侦测到了，</w:t>
      </w:r>
      <w:r w:rsidR="00A84100">
        <w:rPr>
          <w:rFonts w:hint="eastAsia"/>
        </w:rPr>
        <w:t>系统</w:t>
      </w:r>
      <w:r w:rsidR="00071092">
        <w:t>将会采取行动（</w:t>
      </w:r>
      <w:r w:rsidR="00071092">
        <w:rPr>
          <w:rFonts w:hint="eastAsia"/>
        </w:rPr>
        <w:t>如</w:t>
      </w:r>
      <w:r w:rsidR="00071092">
        <w:t>触发一个或多个报警指示器，</w:t>
      </w:r>
      <w:r w:rsidR="00071092">
        <w:rPr>
          <w:rFonts w:hint="eastAsia"/>
        </w:rPr>
        <w:t>邮件</w:t>
      </w:r>
      <w:r w:rsidR="00071092">
        <w:t>或短信通知远程管理人员等）</w:t>
      </w:r>
      <w:r w:rsidR="00071092">
        <w:rPr>
          <w:rFonts w:hint="eastAsia"/>
        </w:rPr>
        <w:t>。在</w:t>
      </w:r>
      <w:r w:rsidR="00071092">
        <w:t>多数情况下，组态软件运行系统的操作人员可以肯定某些报警事件的存在，但这也只能关闭部分报警指示器，一定要报警条件被清除，这时所有的报警指示器才可以关闭。</w:t>
      </w:r>
      <w:r w:rsidR="00A84100">
        <w:rPr>
          <w:rFonts w:hint="eastAsia"/>
        </w:rPr>
        <w:t>报警</w:t>
      </w:r>
      <w:r w:rsidR="00A84100">
        <w:t>条件一般分为两种：明确的</w:t>
      </w:r>
      <w:r w:rsidR="000E3A5B">
        <w:rPr>
          <w:rFonts w:hint="eastAsia"/>
        </w:rPr>
        <w:t>报警</w:t>
      </w:r>
      <w:r w:rsidR="000E3A5B">
        <w:t>条件</w:t>
      </w:r>
      <w:r w:rsidR="00A84100">
        <w:t>，如报警</w:t>
      </w:r>
      <w:r w:rsidR="00A84100">
        <w:rPr>
          <w:rFonts w:hint="eastAsia"/>
        </w:rPr>
        <w:t>条件</w:t>
      </w:r>
      <w:r w:rsidR="00A84100">
        <w:t>是某个变量达到了某一确定数值，或通过</w:t>
      </w:r>
      <w:r w:rsidR="00A84100">
        <w:rPr>
          <w:rFonts w:hint="eastAsia"/>
        </w:rPr>
        <w:t>一系列</w:t>
      </w:r>
      <w:r w:rsidR="00A84100">
        <w:t>计算</w:t>
      </w:r>
      <w:r w:rsidR="000E3A5B">
        <w:rPr>
          <w:rFonts w:hint="eastAsia"/>
        </w:rPr>
        <w:t>，</w:t>
      </w:r>
      <w:r w:rsidR="000E3A5B">
        <w:t>得出了一个具体数值，从而满足了报警条件，其核心就是报警条件是非常明确的；</w:t>
      </w:r>
      <w:r w:rsidR="000E3A5B">
        <w:rPr>
          <w:rFonts w:hint="eastAsia"/>
        </w:rPr>
        <w:t>不明确</w:t>
      </w:r>
      <w:r w:rsidR="000E3A5B">
        <w:t>的报警条件，如某一数值达到某一范围，即会触发相应报警，此时报警条件是限制在某一范围的。</w:t>
      </w:r>
      <w:r w:rsidR="00B90570">
        <w:rPr>
          <w:rFonts w:hint="eastAsia"/>
        </w:rPr>
        <w:t>报警</w:t>
      </w:r>
      <w:r w:rsidR="00B90570">
        <w:t>指示器的目的是为了吸引操作人员的注意，以便使其做出恰当的</w:t>
      </w:r>
      <w:r w:rsidR="00B90570">
        <w:rPr>
          <w:rFonts w:hint="eastAsia"/>
        </w:rPr>
        <w:t>操作，</w:t>
      </w:r>
      <w:r w:rsidR="00B90570">
        <w:t>一般包括报警声，在屏幕上弹出一个警示框，或在屏幕相关区域进行特殊颜色的标识</w:t>
      </w:r>
      <w:r w:rsidR="00B90570">
        <w:rPr>
          <w:rFonts w:hint="eastAsia"/>
        </w:rPr>
        <w:t>。</w:t>
      </w:r>
    </w:p>
    <w:p w:rsidR="00D7543C" w:rsidRDefault="009E61DA" w:rsidP="004002B0">
      <w:pPr>
        <w:pStyle w:val="a5"/>
        <w:numPr>
          <w:ilvl w:val="0"/>
          <w:numId w:val="3"/>
        </w:numPr>
        <w:ind w:firstLineChars="0"/>
      </w:pPr>
      <w:r w:rsidRPr="00EE2574">
        <w:rPr>
          <w:rFonts w:hint="eastAsia"/>
          <w:b/>
        </w:rPr>
        <w:t>PLC/RTU</w:t>
      </w:r>
      <w:r w:rsidRPr="00EE2574">
        <w:rPr>
          <w:rFonts w:hint="eastAsia"/>
          <w:b/>
        </w:rPr>
        <w:t>编程</w:t>
      </w:r>
      <w:r w:rsidRPr="00EE2574">
        <w:rPr>
          <w:b/>
        </w:rPr>
        <w:t>：</w:t>
      </w:r>
      <w:r w:rsidR="00775936">
        <w:rPr>
          <w:rFonts w:hint="eastAsia"/>
        </w:rPr>
        <w:t>智能</w:t>
      </w:r>
      <w:r w:rsidR="00775936">
        <w:rPr>
          <w:rFonts w:hint="eastAsia"/>
        </w:rPr>
        <w:t>RTU</w:t>
      </w:r>
      <w:r w:rsidR="00775936">
        <w:rPr>
          <w:rFonts w:hint="eastAsia"/>
        </w:rPr>
        <w:t>或</w:t>
      </w:r>
      <w:r w:rsidR="00775936">
        <w:t>者标准的</w:t>
      </w:r>
      <w:r w:rsidR="00775936">
        <w:rPr>
          <w:rFonts w:hint="eastAsia"/>
        </w:rPr>
        <w:t>PLC</w:t>
      </w:r>
      <w:r w:rsidR="00775936">
        <w:rPr>
          <w:rFonts w:hint="eastAsia"/>
        </w:rPr>
        <w:t>都能够</w:t>
      </w:r>
      <w:r w:rsidR="00775936">
        <w:t>在没有监控计算机的干预下自主地执行一些简单的逻辑处理。</w:t>
      </w:r>
      <w:r w:rsidR="00D6302B">
        <w:rPr>
          <w:rFonts w:hint="eastAsia"/>
        </w:rPr>
        <w:t>这些</w:t>
      </w:r>
      <w:r w:rsidR="00D6302B">
        <w:t>设备都能使用标准化的控制编程语言进行编程，从而使其执行相关的处理逻辑。这类</w:t>
      </w:r>
      <w:r w:rsidR="00D6302B">
        <w:rPr>
          <w:rFonts w:hint="eastAsia"/>
        </w:rPr>
        <w:t>不像</w:t>
      </w:r>
      <w:r w:rsidR="00D6302B">
        <w:t>一些高级的编程语言，需要大量的专业知识才可以进行设计，它们往往语法简单，易于掌握。这就</w:t>
      </w:r>
      <w:r w:rsidR="00D6302B">
        <w:rPr>
          <w:rFonts w:hint="eastAsia"/>
        </w:rPr>
        <w:t>使得</w:t>
      </w:r>
      <w:r w:rsidR="00D6302B">
        <w:t>组态软件运行系统的工程师可以在</w:t>
      </w:r>
      <w:r w:rsidR="00D6302B">
        <w:rPr>
          <w:rFonts w:hint="eastAsia"/>
        </w:rPr>
        <w:t>RTU</w:t>
      </w:r>
      <w:r w:rsidR="00D6302B">
        <w:rPr>
          <w:rFonts w:hint="eastAsia"/>
        </w:rPr>
        <w:t>或者</w:t>
      </w:r>
      <w:r w:rsidR="00D6302B">
        <w:rPr>
          <w:rFonts w:hint="eastAsia"/>
        </w:rPr>
        <w:t>PLC</w:t>
      </w:r>
      <w:r w:rsidR="00D6302B">
        <w:rPr>
          <w:rFonts w:hint="eastAsia"/>
        </w:rPr>
        <w:t>上</w:t>
      </w:r>
      <w:r w:rsidR="005A4500">
        <w:t>实现</w:t>
      </w:r>
      <w:r w:rsidR="005A4500">
        <w:rPr>
          <w:rFonts w:hint="eastAsia"/>
        </w:rPr>
        <w:t>基础</w:t>
      </w:r>
      <w:r w:rsidR="005A4500">
        <w:t>的控制算法</w:t>
      </w:r>
      <w:r w:rsidR="00D6302B">
        <w:t>，从而简化整个控制逻辑。</w:t>
      </w:r>
    </w:p>
    <w:p w:rsidR="004002B0" w:rsidRDefault="004002B0" w:rsidP="004002B0">
      <w:r>
        <w:rPr>
          <w:rFonts w:hint="eastAsia"/>
        </w:rPr>
        <w:t>2.</w:t>
      </w:r>
      <w:r>
        <w:t>2</w:t>
      </w:r>
      <w:r>
        <w:rPr>
          <w:rFonts w:hint="eastAsia"/>
        </w:rPr>
        <w:t>组态软件</w:t>
      </w:r>
      <w:r>
        <w:t>发展趋势</w:t>
      </w:r>
    </w:p>
    <w:p w:rsidR="004002B0" w:rsidRDefault="004002B0" w:rsidP="0085256B">
      <w:pPr>
        <w:ind w:firstLine="420"/>
      </w:pPr>
      <w:r>
        <w:rPr>
          <w:rFonts w:hint="eastAsia"/>
        </w:rPr>
        <w:lastRenderedPageBreak/>
        <w:t>如</w:t>
      </w:r>
      <w:r>
        <w:t>前文所述组态软件的概念源于</w:t>
      </w:r>
      <w:r>
        <w:rPr>
          <w:rFonts w:hint="eastAsia"/>
        </w:rPr>
        <w:t>SCADA</w:t>
      </w:r>
      <w:r>
        <w:rPr>
          <w:rFonts w:hint="eastAsia"/>
        </w:rPr>
        <w:t>，</w:t>
      </w:r>
      <w:r>
        <w:t>而</w:t>
      </w:r>
      <w:r>
        <w:rPr>
          <w:rFonts w:hint="eastAsia"/>
        </w:rPr>
        <w:t>SCADA</w:t>
      </w:r>
      <w:r>
        <w:rPr>
          <w:rFonts w:hint="eastAsia"/>
        </w:rPr>
        <w:t>主要</w:t>
      </w:r>
      <w:r>
        <w:t>是国外的产物，因此组态软件的发展也主要集中在国外，</w:t>
      </w:r>
      <w:r>
        <w:rPr>
          <w:rFonts w:hint="eastAsia"/>
        </w:rPr>
        <w:t>目前</w:t>
      </w:r>
      <w:r>
        <w:t>市场上比较知名的</w:t>
      </w:r>
      <w:r>
        <w:rPr>
          <w:rFonts w:hint="eastAsia"/>
        </w:rPr>
        <w:t>国外</w:t>
      </w:r>
      <w:r>
        <w:t>组态软件有</w:t>
      </w:r>
      <w:r>
        <w:rPr>
          <w:rFonts w:hint="eastAsia"/>
        </w:rPr>
        <w:t>W</w:t>
      </w:r>
      <w:r>
        <w:t>onderware</w:t>
      </w:r>
      <w:r>
        <w:rPr>
          <w:rFonts w:hint="eastAsia"/>
        </w:rPr>
        <w:t>公司</w:t>
      </w:r>
      <w:r>
        <w:t>的</w:t>
      </w:r>
      <w:r>
        <w:rPr>
          <w:rFonts w:hint="eastAsia"/>
        </w:rPr>
        <w:t>I</w:t>
      </w:r>
      <w:r>
        <w:t>nTouch</w:t>
      </w:r>
      <w:r>
        <w:rPr>
          <w:rFonts w:hint="eastAsia"/>
        </w:rPr>
        <w:t>，</w:t>
      </w:r>
      <w:r>
        <w:t>西门子公司的</w:t>
      </w:r>
      <w:r>
        <w:rPr>
          <w:rFonts w:hint="eastAsia"/>
        </w:rPr>
        <w:t>WinCC</w:t>
      </w:r>
      <w:r w:rsidR="00494AEB">
        <w:rPr>
          <w:rFonts w:hint="eastAsia"/>
        </w:rPr>
        <w:t>和</w:t>
      </w:r>
      <w:r>
        <w:rPr>
          <w:rFonts w:hint="eastAsia"/>
        </w:rPr>
        <w:t>Intellution</w:t>
      </w:r>
      <w:r>
        <w:rPr>
          <w:rFonts w:hint="eastAsia"/>
        </w:rPr>
        <w:t>公司</w:t>
      </w:r>
      <w:r>
        <w:t>的</w:t>
      </w:r>
      <w:r>
        <w:rPr>
          <w:rFonts w:hint="eastAsia"/>
        </w:rPr>
        <w:t>iFIX</w:t>
      </w:r>
      <w:r>
        <w:rPr>
          <w:rFonts w:hint="eastAsia"/>
        </w:rPr>
        <w:t>等</w:t>
      </w:r>
      <w:r>
        <w:t>；随着国内工控技术的累积与发展，同时借鉴了国外知名的组态软件，也出现了一批优秀的组态</w:t>
      </w:r>
      <w:r>
        <w:rPr>
          <w:rFonts w:hint="eastAsia"/>
        </w:rPr>
        <w:t>软件</w:t>
      </w:r>
      <w:r>
        <w:t>，如</w:t>
      </w:r>
      <w:r>
        <w:rPr>
          <w:rFonts w:hint="eastAsia"/>
        </w:rPr>
        <w:t>北京</w:t>
      </w:r>
      <w:r>
        <w:t>亚控公司的组态王，大庆三维公司的力控</w:t>
      </w:r>
      <w:r w:rsidR="00CC11FD">
        <w:rPr>
          <w:rFonts w:hint="eastAsia"/>
        </w:rPr>
        <w:t>。</w:t>
      </w:r>
      <w:r w:rsidR="00CC11FD">
        <w:t>国内</w:t>
      </w:r>
      <w:r w:rsidR="00CC11FD">
        <w:rPr>
          <w:rFonts w:hint="eastAsia"/>
        </w:rPr>
        <w:t>的</w:t>
      </w:r>
      <w:r w:rsidR="00CC11FD">
        <w:t>组态软件主要的优势在于本土化做得很好，同时积极吸取国外组态软件的</w:t>
      </w:r>
      <w:r w:rsidR="00CC11FD">
        <w:rPr>
          <w:rFonts w:hint="eastAsia"/>
        </w:rPr>
        <w:t>优点</w:t>
      </w:r>
      <w:r w:rsidR="00CC11FD">
        <w:t>，也使得自己的市场竞争力得到提升。</w:t>
      </w:r>
    </w:p>
    <w:p w:rsidR="0085256B" w:rsidRDefault="0085256B" w:rsidP="0085256B">
      <w:pPr>
        <w:ind w:firstLine="420"/>
      </w:pPr>
      <w:r>
        <w:rPr>
          <w:rFonts w:hint="eastAsia"/>
        </w:rPr>
        <w:t>组态软件</w:t>
      </w:r>
      <w:r>
        <w:t>的发展</w:t>
      </w:r>
      <w:r>
        <w:rPr>
          <w:rFonts w:hint="eastAsia"/>
        </w:rPr>
        <w:t>主要</w:t>
      </w:r>
      <w:r>
        <w:t>体现在以下</w:t>
      </w:r>
      <w:r w:rsidR="00912233">
        <w:rPr>
          <w:rFonts w:hint="eastAsia"/>
        </w:rPr>
        <w:t>两个</w:t>
      </w:r>
      <w:r>
        <w:t>个方面：</w:t>
      </w:r>
    </w:p>
    <w:p w:rsidR="0085256B" w:rsidRDefault="0085256B" w:rsidP="00912233">
      <w:pPr>
        <w:pStyle w:val="a5"/>
        <w:numPr>
          <w:ilvl w:val="0"/>
          <w:numId w:val="4"/>
        </w:numPr>
        <w:ind w:firstLineChars="0"/>
      </w:pPr>
      <w:r>
        <w:rPr>
          <w:rFonts w:hint="eastAsia"/>
        </w:rPr>
        <w:t>运行</w:t>
      </w:r>
      <w:r>
        <w:t>平台：早期由于</w:t>
      </w:r>
      <w:r>
        <w:rPr>
          <w:rFonts w:hint="eastAsia"/>
        </w:rPr>
        <w:t>DOS</w:t>
      </w:r>
      <w:r>
        <w:rPr>
          <w:rFonts w:hint="eastAsia"/>
        </w:rPr>
        <w:t>系统</w:t>
      </w:r>
      <w:r>
        <w:t>比较盛行，组态软件主要运行在此操作系统下，由于此时的处理器大多是</w:t>
      </w:r>
      <w:r>
        <w:rPr>
          <w:rFonts w:hint="eastAsia"/>
        </w:rPr>
        <w:t>16</w:t>
      </w:r>
      <w:r>
        <w:rPr>
          <w:rFonts w:hint="eastAsia"/>
        </w:rPr>
        <w:t>位</w:t>
      </w:r>
      <w:r>
        <w:t>的，因此对应的组态软件也是</w:t>
      </w:r>
      <w:r>
        <w:rPr>
          <w:rFonts w:hint="eastAsia"/>
        </w:rPr>
        <w:t>16</w:t>
      </w:r>
      <w:r>
        <w:rPr>
          <w:rFonts w:hint="eastAsia"/>
        </w:rPr>
        <w:t>位</w:t>
      </w:r>
      <w:r>
        <w:t>的，这就大大限制了组态软件的功能，不能提供生动的图画显示，不能承载过多的计算，不能</w:t>
      </w:r>
      <w:r>
        <w:rPr>
          <w:rFonts w:hint="eastAsia"/>
        </w:rPr>
        <w:t>运行</w:t>
      </w:r>
      <w:r>
        <w:t>复杂的算法等等，同时所控制的设备数也受限制。随后</w:t>
      </w:r>
      <w:r>
        <w:rPr>
          <w:rFonts w:hint="eastAsia"/>
        </w:rPr>
        <w:t>随着</w:t>
      </w:r>
      <w:r>
        <w:rPr>
          <w:rFonts w:hint="eastAsia"/>
        </w:rPr>
        <w:t>Windows</w:t>
      </w:r>
      <w:r>
        <w:rPr>
          <w:rFonts w:hint="eastAsia"/>
        </w:rPr>
        <w:t>系列</w:t>
      </w:r>
      <w:r>
        <w:t>系统的诞生，处理器的升级，组态软件也朝着功能丰富化的方向发展，组态软件可以运行复杂的动画，可以模拟复杂的器件，可以实现复杂的控制算法，同时控制能力也得到大大提升。</w:t>
      </w:r>
      <w:r w:rsidR="00951A33">
        <w:rPr>
          <w:rFonts w:hint="eastAsia"/>
        </w:rPr>
        <w:t>今后</w:t>
      </w:r>
      <w:r w:rsidR="00951A33">
        <w:t>组态软件的发展是朝着多平台的方向发展的，要求不仅能够在传统的</w:t>
      </w:r>
      <w:r w:rsidR="00951A33">
        <w:rPr>
          <w:rFonts w:hint="eastAsia"/>
        </w:rPr>
        <w:t>PC</w:t>
      </w:r>
      <w:r w:rsidR="00951A33">
        <w:rPr>
          <w:rFonts w:hint="eastAsia"/>
        </w:rPr>
        <w:t>平台</w:t>
      </w:r>
      <w:r w:rsidR="00951A33">
        <w:t>上运行，还要能够在移动设备上运行。</w:t>
      </w:r>
    </w:p>
    <w:p w:rsidR="0085256B" w:rsidRDefault="00E419B7" w:rsidP="00912233">
      <w:pPr>
        <w:pStyle w:val="a5"/>
        <w:numPr>
          <w:ilvl w:val="0"/>
          <w:numId w:val="4"/>
        </w:numPr>
        <w:ind w:firstLineChars="0"/>
      </w:pPr>
      <w:r>
        <w:rPr>
          <w:rFonts w:hint="eastAsia"/>
        </w:rPr>
        <w:t>通信</w:t>
      </w:r>
      <w:r>
        <w:t>环境：</w:t>
      </w:r>
      <w:r>
        <w:rPr>
          <w:rFonts w:hint="eastAsia"/>
        </w:rPr>
        <w:t>起初</w:t>
      </w:r>
      <w:r>
        <w:t>组态软件的通信协议只是局限在一些商用的授权通信协议上，可互联的范围很小，随着网络技术的发展</w:t>
      </w:r>
      <w:r w:rsidR="001660BE">
        <w:rPr>
          <w:rFonts w:hint="eastAsia"/>
        </w:rPr>
        <w:t>和</w:t>
      </w:r>
      <w:r w:rsidR="001660BE">
        <w:t>成熟，组态软件也开始逐渐接纳</w:t>
      </w:r>
      <w:r w:rsidR="001660BE">
        <w:rPr>
          <w:rFonts w:hint="eastAsia"/>
        </w:rPr>
        <w:t>TCP/</w:t>
      </w:r>
      <w:r w:rsidR="001660BE">
        <w:t>IP</w:t>
      </w:r>
      <w:r w:rsidR="001660BE">
        <w:rPr>
          <w:rFonts w:hint="eastAsia"/>
        </w:rPr>
        <w:t>协议</w:t>
      </w:r>
      <w:r w:rsidR="001660BE">
        <w:t>，这就使得组态软件的控制范围可以</w:t>
      </w:r>
      <w:r w:rsidR="002B46EE">
        <w:rPr>
          <w:rFonts w:hint="eastAsia"/>
        </w:rPr>
        <w:t>跨越生产间、</w:t>
      </w:r>
      <w:r w:rsidR="002B46EE">
        <w:t>跨越工厂</w:t>
      </w:r>
      <w:r w:rsidR="001660BE">
        <w:t>。</w:t>
      </w:r>
      <w:r w:rsidR="00BB4813">
        <w:rPr>
          <w:rFonts w:hint="eastAsia"/>
        </w:rPr>
        <w:t>随着</w:t>
      </w:r>
      <w:r w:rsidR="00BB4813">
        <w:t>云</w:t>
      </w:r>
      <w:r w:rsidR="00BB4813">
        <w:rPr>
          <w:rFonts w:hint="eastAsia"/>
        </w:rPr>
        <w:t>计算</w:t>
      </w:r>
      <w:r w:rsidR="00BB4813">
        <w:t>技术的发展，为了更好的管理数据，组态软件也开始采用云计算的概念，同时这样也为使用者节省了开支。</w:t>
      </w:r>
    </w:p>
    <w:p w:rsidR="00533713" w:rsidRDefault="00533713" w:rsidP="00533713">
      <w:pPr>
        <w:ind w:firstLineChars="200" w:firstLine="420"/>
      </w:pPr>
      <w:r>
        <w:rPr>
          <w:rFonts w:hint="eastAsia"/>
        </w:rPr>
        <w:t>由于</w:t>
      </w:r>
      <w:r>
        <w:t>组态软件</w:t>
      </w:r>
      <w:r>
        <w:rPr>
          <w:rFonts w:hint="eastAsia"/>
        </w:rPr>
        <w:t>从</w:t>
      </w:r>
      <w:r>
        <w:t>使用一些私有的授权协议转为使用一些标准协议或一些开源的解决方案</w:t>
      </w:r>
      <w:r>
        <w:rPr>
          <w:rFonts w:hint="eastAsia"/>
        </w:rPr>
        <w:t>，</w:t>
      </w:r>
      <w:r>
        <w:t>同时大力</w:t>
      </w:r>
      <w:r>
        <w:rPr>
          <w:rFonts w:hint="eastAsia"/>
        </w:rPr>
        <w:t>提倡</w:t>
      </w:r>
      <w:r>
        <w:t>网络化</w:t>
      </w:r>
      <w:r>
        <w:rPr>
          <w:rFonts w:hint="eastAsia"/>
        </w:rPr>
        <w:t>，</w:t>
      </w:r>
      <w:r>
        <w:t>这虽然使得组态软件运行系统可以更好的</w:t>
      </w:r>
      <w:r>
        <w:rPr>
          <w:rFonts w:hint="eastAsia"/>
        </w:rPr>
        <w:t>互联</w:t>
      </w:r>
      <w:r>
        <w:t>，</w:t>
      </w:r>
      <w:r>
        <w:rPr>
          <w:rFonts w:hint="eastAsia"/>
        </w:rPr>
        <w:t>但</w:t>
      </w:r>
      <w:r>
        <w:t>同时也</w:t>
      </w:r>
      <w:r>
        <w:rPr>
          <w:rFonts w:hint="eastAsia"/>
        </w:rPr>
        <w:t>为</w:t>
      </w:r>
      <w:r>
        <w:t>网络攻击提供了方便之门。</w:t>
      </w:r>
      <w:r w:rsidR="00E063C6">
        <w:rPr>
          <w:rFonts w:hint="eastAsia"/>
        </w:rPr>
        <w:t>组态软件</w:t>
      </w:r>
      <w:r w:rsidR="00E063C6">
        <w:t>一般用在一些比较大型的设施中，</w:t>
      </w:r>
      <w:r w:rsidR="00E063C6">
        <w:rPr>
          <w:rFonts w:hint="eastAsia"/>
        </w:rPr>
        <w:t>如</w:t>
      </w:r>
      <w:r w:rsidR="00E063C6">
        <w:t>电力控制系统等，这些设施往往影响到人们生活的方方面面，如果一旦被攻击，将会造成巨大损失。</w:t>
      </w:r>
    </w:p>
    <w:p w:rsidR="00E063C6" w:rsidRDefault="00E063C6" w:rsidP="00533713">
      <w:pPr>
        <w:ind w:firstLineChars="200" w:firstLine="420"/>
      </w:pPr>
      <w:r>
        <w:rPr>
          <w:rFonts w:hint="eastAsia"/>
        </w:rPr>
        <w:t>组态软件</w:t>
      </w:r>
      <w:r>
        <w:t>系统存在的威胁主要分为两类</w:t>
      </w:r>
      <w:r>
        <w:rPr>
          <w:rFonts w:hint="eastAsia"/>
        </w:rPr>
        <w:t>。</w:t>
      </w:r>
      <w:r>
        <w:t>一是</w:t>
      </w:r>
      <w:r>
        <w:rPr>
          <w:rFonts w:hint="eastAsia"/>
        </w:rPr>
        <w:t>未授权</w:t>
      </w:r>
      <w:r>
        <w:t>的得到控制权，</w:t>
      </w:r>
      <w:r w:rsidR="006A5F15">
        <w:rPr>
          <w:rFonts w:hint="eastAsia"/>
        </w:rPr>
        <w:t>通常</w:t>
      </w:r>
      <w:r>
        <w:t>是人为的或意外被病毒感染</w:t>
      </w:r>
      <w:r>
        <w:rPr>
          <w:rFonts w:hint="eastAsia"/>
        </w:rPr>
        <w:t>。</w:t>
      </w:r>
      <w:r>
        <w:t>二是</w:t>
      </w:r>
      <w:r>
        <w:rPr>
          <w:rFonts w:hint="eastAsia"/>
        </w:rPr>
        <w:t>通过</w:t>
      </w:r>
      <w:r w:rsidR="00716B52">
        <w:t>网络途径</w:t>
      </w:r>
      <w:r w:rsidR="006A5F15">
        <w:rPr>
          <w:rFonts w:hint="eastAsia"/>
        </w:rPr>
        <w:t>攻击</w:t>
      </w:r>
      <w:r w:rsidR="00716B52">
        <w:t>，通过网络将病毒</w:t>
      </w:r>
      <w:r w:rsidR="006A5F15">
        <w:rPr>
          <w:rFonts w:hint="eastAsia"/>
        </w:rPr>
        <w:t>植入</w:t>
      </w:r>
      <w:r w:rsidR="006A5F15">
        <w:t>系统或劫持替换</w:t>
      </w:r>
      <w:r w:rsidR="006A5F15">
        <w:rPr>
          <w:rFonts w:hint="eastAsia"/>
        </w:rPr>
        <w:t>控制</w:t>
      </w:r>
      <w:r w:rsidR="006A5F15">
        <w:t>命令</w:t>
      </w:r>
      <w:r w:rsidR="00716B52">
        <w:t>来达到获取控制权的目的</w:t>
      </w:r>
      <w:r w:rsidR="00716B52">
        <w:rPr>
          <w:rFonts w:hint="eastAsia"/>
        </w:rPr>
        <w:t>，</w:t>
      </w:r>
      <w:r w:rsidR="00716B52">
        <w:t>因为这些控制协议没有使用加密</w:t>
      </w:r>
      <w:r w:rsidR="00A425D2">
        <w:rPr>
          <w:rFonts w:hint="eastAsia"/>
        </w:rPr>
        <w:t>技术</w:t>
      </w:r>
      <w:r w:rsidR="00716B52">
        <w:t>。</w:t>
      </w:r>
    </w:p>
    <w:p w:rsidR="0064729B" w:rsidRDefault="0064729B" w:rsidP="00533713">
      <w:pPr>
        <w:ind w:firstLineChars="200" w:firstLine="420"/>
      </w:pPr>
      <w:r>
        <w:rPr>
          <w:rFonts w:hint="eastAsia"/>
        </w:rPr>
        <w:t>组态软件</w:t>
      </w:r>
      <w:r>
        <w:t>的安全问题也成为组态软件研究的一个重要部分，因为组态软件</w:t>
      </w:r>
      <w:r>
        <w:rPr>
          <w:rFonts w:hint="eastAsia"/>
        </w:rPr>
        <w:t>一般</w:t>
      </w:r>
      <w:r>
        <w:t>在一些基础领域使用，如果发生意外，将会对人们的</w:t>
      </w:r>
      <w:r>
        <w:rPr>
          <w:rFonts w:hint="eastAsia"/>
        </w:rPr>
        <w:t>健康</w:t>
      </w:r>
      <w:r>
        <w:t>和安全造成影响</w:t>
      </w:r>
      <w:r>
        <w:rPr>
          <w:rFonts w:hint="eastAsia"/>
        </w:rPr>
        <w:t>，</w:t>
      </w:r>
      <w:r>
        <w:t>因此</w:t>
      </w:r>
      <w:r>
        <w:rPr>
          <w:rFonts w:hint="eastAsia"/>
        </w:rPr>
        <w:t>为此</w:t>
      </w:r>
      <w:r>
        <w:t>投入更多的研究是值得的。</w:t>
      </w:r>
    </w:p>
    <w:p w:rsidR="00912233" w:rsidRPr="0085256B" w:rsidRDefault="0007645D" w:rsidP="00CE6CB7">
      <w:r>
        <w:rPr>
          <w:rFonts w:hint="eastAsia"/>
        </w:rPr>
        <w:t>3.</w:t>
      </w:r>
      <w:r>
        <w:rPr>
          <w:rFonts w:hint="eastAsia"/>
        </w:rPr>
        <w:t>课题研究意义</w:t>
      </w:r>
    </w:p>
    <w:p w:rsidR="00D7543C" w:rsidRDefault="00E51F47" w:rsidP="00EE3F8B">
      <w:pPr>
        <w:ind w:firstLine="420"/>
        <w:rPr>
          <w:noProof/>
        </w:rPr>
      </w:pPr>
      <w:r>
        <w:rPr>
          <w:rFonts w:hint="eastAsia"/>
        </w:rPr>
        <w:t>通过</w:t>
      </w:r>
      <w:r>
        <w:t>使用组态软件提供的相关</w:t>
      </w:r>
      <w:r>
        <w:rPr>
          <w:rFonts w:hint="eastAsia"/>
        </w:rPr>
        <w:t>控件</w:t>
      </w:r>
      <w:r>
        <w:t>，开发人员可以通过拖拉的方式来构造人机界面，然后利用参数配置框来对系统监控流程进行配置，同时加上适当的动画效果可以达到再现整个生成过程的</w:t>
      </w:r>
      <w:r>
        <w:rPr>
          <w:rFonts w:hint="eastAsia"/>
        </w:rPr>
        <w:t>目的，</w:t>
      </w:r>
      <w:r>
        <w:t>这就是组态软件的使用方式。整个</w:t>
      </w:r>
      <w:r>
        <w:rPr>
          <w:rFonts w:hint="eastAsia"/>
        </w:rPr>
        <w:t>过程</w:t>
      </w:r>
      <w:r>
        <w:t>中开发人员不会进行大量的编程工作，只需要对</w:t>
      </w:r>
      <w:r>
        <w:rPr>
          <w:rFonts w:hint="eastAsia"/>
        </w:rPr>
        <w:t>生产</w:t>
      </w:r>
      <w:r>
        <w:t>工艺有深刻的了解就可以开发出带有人机界面的控制系统。</w:t>
      </w:r>
      <w:r w:rsidR="0035603E">
        <w:rPr>
          <w:rFonts w:hint="eastAsia"/>
        </w:rPr>
        <w:t>在</w:t>
      </w:r>
      <w:r w:rsidR="0035603E">
        <w:t>组态软件产生之前，开发一个控制系统，一般是先分析整个控制流程，然后用高级语言进行开发，整个开发周期很长，而且人力物力</w:t>
      </w:r>
      <w:r w:rsidR="0035603E">
        <w:rPr>
          <w:rFonts w:hint="eastAsia"/>
          <w:noProof/>
        </w:rPr>
        <w:t>消耗很大，</w:t>
      </w:r>
      <w:r w:rsidR="0035603E">
        <w:rPr>
          <w:noProof/>
        </w:rPr>
        <w:t>最关键的还是伸缩性扩展性非常不好。如果</w:t>
      </w:r>
      <w:r w:rsidR="0035603E">
        <w:rPr>
          <w:rFonts w:hint="eastAsia"/>
          <w:noProof/>
        </w:rPr>
        <w:t>遇到</w:t>
      </w:r>
      <w:r w:rsidR="0035603E">
        <w:rPr>
          <w:noProof/>
        </w:rPr>
        <w:t>需求的变动，可能将会导致整个软件架构的变动</w:t>
      </w:r>
      <w:r w:rsidR="0071681A">
        <w:rPr>
          <w:rFonts w:hint="eastAsia"/>
          <w:noProof/>
        </w:rPr>
        <w:t>，</w:t>
      </w:r>
      <w:r w:rsidR="0071681A">
        <w:rPr>
          <w:noProof/>
        </w:rPr>
        <w:t>将会带来不能承受的损失。</w:t>
      </w:r>
      <w:r w:rsidR="00B61C84">
        <w:rPr>
          <w:rFonts w:hint="eastAsia"/>
          <w:noProof/>
        </w:rPr>
        <w:t>同时，</w:t>
      </w:r>
      <w:r w:rsidR="00B61C84">
        <w:rPr>
          <w:noProof/>
        </w:rPr>
        <w:t>由于每个系统都是独立开发</w:t>
      </w:r>
      <w:r w:rsidR="00B61C84">
        <w:rPr>
          <w:rFonts w:hint="eastAsia"/>
          <w:noProof/>
        </w:rPr>
        <w:t>的</w:t>
      </w:r>
      <w:r w:rsidR="00B61C84">
        <w:rPr>
          <w:noProof/>
        </w:rPr>
        <w:t>，有些</w:t>
      </w:r>
      <w:r w:rsidR="00B61C84">
        <w:rPr>
          <w:rFonts w:hint="eastAsia"/>
          <w:noProof/>
        </w:rPr>
        <w:t>具有</w:t>
      </w:r>
      <w:r w:rsidR="00B61C84">
        <w:rPr>
          <w:noProof/>
        </w:rPr>
        <w:t>相同功能的模块</w:t>
      </w:r>
      <w:r w:rsidR="00B61C84">
        <w:rPr>
          <w:rFonts w:hint="eastAsia"/>
          <w:noProof/>
        </w:rPr>
        <w:t>被</w:t>
      </w:r>
      <w:r w:rsidR="00B61C84">
        <w:rPr>
          <w:noProof/>
        </w:rPr>
        <w:t>多次开发，这样导致</w:t>
      </w:r>
      <w:r w:rsidR="00B61C84">
        <w:rPr>
          <w:rFonts w:hint="eastAsia"/>
          <w:noProof/>
        </w:rPr>
        <w:t>费时</w:t>
      </w:r>
      <w:r w:rsidR="00B61C84">
        <w:rPr>
          <w:noProof/>
        </w:rPr>
        <w:t>又费力。组态软件</w:t>
      </w:r>
      <w:r w:rsidR="00B61C84">
        <w:rPr>
          <w:rFonts w:hint="eastAsia"/>
          <w:noProof/>
        </w:rPr>
        <w:t>通过</w:t>
      </w:r>
      <w:r w:rsidR="00B61C84">
        <w:rPr>
          <w:noProof/>
        </w:rPr>
        <w:t>将通</w:t>
      </w:r>
      <w:r w:rsidR="00DD25DC">
        <w:rPr>
          <w:noProof/>
        </w:rPr>
        <w:t>用功能进行模块化，提供良好的扩展性，使得可以被反复利用</w:t>
      </w:r>
      <w:r w:rsidR="00DD25DC">
        <w:rPr>
          <w:rFonts w:hint="eastAsia"/>
          <w:noProof/>
        </w:rPr>
        <w:t>，</w:t>
      </w:r>
      <w:r w:rsidR="00DD25DC">
        <w:rPr>
          <w:noProof/>
        </w:rPr>
        <w:t>同时由于这些模块都是经过反复验证过的，因此可靠性更高。</w:t>
      </w:r>
    </w:p>
    <w:p w:rsidR="00EE3F8B" w:rsidRDefault="00EE3F8B" w:rsidP="00EE3F8B">
      <w:pPr>
        <w:ind w:firstLine="420"/>
        <w:rPr>
          <w:noProof/>
        </w:rPr>
      </w:pPr>
      <w:r>
        <w:rPr>
          <w:rFonts w:hint="eastAsia"/>
          <w:noProof/>
        </w:rPr>
        <w:t>通过</w:t>
      </w:r>
      <w:r>
        <w:rPr>
          <w:noProof/>
        </w:rPr>
        <w:t>以上简述，研究组态软件的架构与实现是非常有意义的，这将为相关领域带来更好的效益。</w:t>
      </w:r>
    </w:p>
    <w:p w:rsidR="00B050D8" w:rsidRDefault="00B050D8" w:rsidP="00EE3F8B">
      <w:pPr>
        <w:ind w:firstLine="420"/>
        <w:rPr>
          <w:noProof/>
        </w:rPr>
      </w:pPr>
      <w:r>
        <w:rPr>
          <w:rFonts w:hint="eastAsia"/>
          <w:noProof/>
        </w:rPr>
        <w:t>但</w:t>
      </w:r>
      <w:r>
        <w:rPr>
          <w:noProof/>
        </w:rPr>
        <w:t>目前的组态软件也存在相应的问题，这也是本文</w:t>
      </w:r>
      <w:r>
        <w:rPr>
          <w:rFonts w:hint="eastAsia"/>
          <w:noProof/>
        </w:rPr>
        <w:t>探索</w:t>
      </w:r>
      <w:r>
        <w:rPr>
          <w:noProof/>
        </w:rPr>
        <w:t>的根基。</w:t>
      </w:r>
    </w:p>
    <w:p w:rsidR="00B050D8" w:rsidRDefault="00B050D8" w:rsidP="000F50C6">
      <w:pPr>
        <w:pStyle w:val="a5"/>
        <w:numPr>
          <w:ilvl w:val="0"/>
          <w:numId w:val="5"/>
        </w:numPr>
        <w:ind w:firstLineChars="0"/>
        <w:rPr>
          <w:noProof/>
        </w:rPr>
      </w:pPr>
      <w:r>
        <w:rPr>
          <w:rFonts w:hint="eastAsia"/>
          <w:noProof/>
        </w:rPr>
        <w:t>价格</w:t>
      </w:r>
      <w:r w:rsidR="00C63D94">
        <w:rPr>
          <w:rFonts w:hint="eastAsia"/>
          <w:noProof/>
        </w:rPr>
        <w:t>高</w:t>
      </w:r>
      <w:r>
        <w:rPr>
          <w:noProof/>
        </w:rPr>
        <w:t>：目前组态软件一般</w:t>
      </w:r>
      <w:r>
        <w:rPr>
          <w:rFonts w:hint="eastAsia"/>
          <w:noProof/>
        </w:rPr>
        <w:t>是</w:t>
      </w:r>
      <w:r>
        <w:rPr>
          <w:noProof/>
        </w:rPr>
        <w:t>以控制点的数量来进行付费的。即</w:t>
      </w:r>
      <w:r>
        <w:rPr>
          <w:rFonts w:hint="eastAsia"/>
          <w:noProof/>
        </w:rPr>
        <w:t>将</w:t>
      </w:r>
      <w:r>
        <w:rPr>
          <w:noProof/>
        </w:rPr>
        <w:t>一个控制系统中需要</w:t>
      </w:r>
      <w:r>
        <w:rPr>
          <w:rFonts w:hint="eastAsia"/>
          <w:noProof/>
        </w:rPr>
        <w:lastRenderedPageBreak/>
        <w:t>监控</w:t>
      </w:r>
      <w:r>
        <w:rPr>
          <w:noProof/>
        </w:rPr>
        <w:t>的项目抽象成一个个控制点，然后决定使用哪种</w:t>
      </w:r>
      <w:r>
        <w:rPr>
          <w:rFonts w:hint="eastAsia"/>
          <w:noProof/>
        </w:rPr>
        <w:t>付费</w:t>
      </w:r>
      <w:r>
        <w:rPr>
          <w:noProof/>
        </w:rPr>
        <w:t>方式，即使采用这种按需付费的方式也将是难以承受的，</w:t>
      </w:r>
      <w:r>
        <w:rPr>
          <w:rFonts w:hint="eastAsia"/>
          <w:noProof/>
        </w:rPr>
        <w:t>一个</w:t>
      </w:r>
      <w:r>
        <w:rPr>
          <w:noProof/>
        </w:rPr>
        <w:t>小型的系统可能将会</w:t>
      </w:r>
      <w:r>
        <w:rPr>
          <w:rFonts w:hint="eastAsia"/>
          <w:noProof/>
        </w:rPr>
        <w:t>为此</w:t>
      </w:r>
      <w:r>
        <w:rPr>
          <w:noProof/>
        </w:rPr>
        <w:t>支付数万元，大一些的系统将支付数十万元。这还</w:t>
      </w:r>
      <w:r>
        <w:rPr>
          <w:rFonts w:hint="eastAsia"/>
          <w:noProof/>
        </w:rPr>
        <w:t>不包括</w:t>
      </w:r>
      <w:r>
        <w:rPr>
          <w:noProof/>
        </w:rPr>
        <w:t>开发费用，只是授权使用费而已。</w:t>
      </w:r>
    </w:p>
    <w:p w:rsidR="00C63D94" w:rsidRDefault="00C63D94" w:rsidP="000F50C6">
      <w:pPr>
        <w:pStyle w:val="a5"/>
        <w:numPr>
          <w:ilvl w:val="0"/>
          <w:numId w:val="5"/>
        </w:numPr>
        <w:ind w:firstLineChars="0"/>
        <w:rPr>
          <w:noProof/>
        </w:rPr>
      </w:pPr>
      <w:r>
        <w:rPr>
          <w:rFonts w:hint="eastAsia"/>
          <w:noProof/>
        </w:rPr>
        <w:t>功能</w:t>
      </w:r>
      <w:r>
        <w:rPr>
          <w:noProof/>
        </w:rPr>
        <w:t>繁杂：</w:t>
      </w:r>
      <w:r w:rsidR="00420EFB">
        <w:rPr>
          <w:rFonts w:hint="eastAsia"/>
          <w:noProof/>
        </w:rPr>
        <w:t>目前</w:t>
      </w:r>
      <w:r w:rsidR="00420EFB">
        <w:rPr>
          <w:noProof/>
        </w:rPr>
        <w:t>的组态软件讲究的是大而全。整个</w:t>
      </w:r>
      <w:r w:rsidR="00420EFB">
        <w:rPr>
          <w:rFonts w:hint="eastAsia"/>
          <w:noProof/>
        </w:rPr>
        <w:t>组态软件</w:t>
      </w:r>
      <w:r w:rsidR="00420EFB">
        <w:rPr>
          <w:noProof/>
        </w:rPr>
        <w:t>开发系统很大，包含各种各样的图元</w:t>
      </w:r>
      <w:r w:rsidR="00420EFB">
        <w:rPr>
          <w:rFonts w:hint="eastAsia"/>
          <w:noProof/>
        </w:rPr>
        <w:t>、</w:t>
      </w:r>
      <w:r w:rsidR="00420EFB">
        <w:rPr>
          <w:noProof/>
        </w:rPr>
        <w:t>图标</w:t>
      </w:r>
      <w:r w:rsidR="00420EFB">
        <w:rPr>
          <w:rFonts w:hint="eastAsia"/>
          <w:noProof/>
        </w:rPr>
        <w:t>、</w:t>
      </w:r>
      <w:r w:rsidR="00420EFB">
        <w:rPr>
          <w:noProof/>
        </w:rPr>
        <w:t>虚拟仪表</w:t>
      </w:r>
      <w:r w:rsidR="001A5F70">
        <w:rPr>
          <w:rFonts w:hint="eastAsia"/>
          <w:noProof/>
        </w:rPr>
        <w:t>等</w:t>
      </w:r>
      <w:r w:rsidR="001A5F70">
        <w:rPr>
          <w:noProof/>
        </w:rPr>
        <w:t>，提供多领域的解决方案。由于</w:t>
      </w:r>
      <w:r w:rsidR="001A5F70">
        <w:rPr>
          <w:rFonts w:hint="eastAsia"/>
          <w:noProof/>
        </w:rPr>
        <w:t>包含</w:t>
      </w:r>
      <w:r w:rsidR="001A5F70">
        <w:rPr>
          <w:noProof/>
        </w:rPr>
        <w:t>的内容多，因此使用流程也变得复杂，</w:t>
      </w:r>
      <w:r w:rsidR="00C96FC5">
        <w:rPr>
          <w:rFonts w:hint="eastAsia"/>
          <w:noProof/>
        </w:rPr>
        <w:t>为此</w:t>
      </w:r>
      <w:r w:rsidR="00C96FC5">
        <w:rPr>
          <w:noProof/>
        </w:rPr>
        <w:t>需要投入更多的人力进行学习。</w:t>
      </w:r>
    </w:p>
    <w:p w:rsidR="003F06EB" w:rsidRDefault="003F06EB" w:rsidP="000F50C6">
      <w:pPr>
        <w:pStyle w:val="a5"/>
        <w:numPr>
          <w:ilvl w:val="0"/>
          <w:numId w:val="5"/>
        </w:numPr>
        <w:ind w:firstLineChars="0"/>
        <w:rPr>
          <w:noProof/>
        </w:rPr>
      </w:pPr>
      <w:r>
        <w:rPr>
          <w:rFonts w:hint="eastAsia"/>
          <w:noProof/>
        </w:rPr>
        <w:t>平台</w:t>
      </w:r>
      <w:r w:rsidR="006F69F5">
        <w:rPr>
          <w:noProof/>
        </w:rPr>
        <w:t>限制：目前</w:t>
      </w:r>
      <w:r>
        <w:rPr>
          <w:noProof/>
        </w:rPr>
        <w:t>组态软件</w:t>
      </w:r>
      <w:r w:rsidR="006F69F5">
        <w:rPr>
          <w:rFonts w:hint="eastAsia"/>
          <w:noProof/>
        </w:rPr>
        <w:t>一般</w:t>
      </w:r>
      <w:r w:rsidR="006F69F5">
        <w:rPr>
          <w:noProof/>
        </w:rPr>
        <w:t>运行在</w:t>
      </w:r>
      <w:r w:rsidR="006F69F5">
        <w:rPr>
          <w:rFonts w:hint="eastAsia"/>
          <w:noProof/>
        </w:rPr>
        <w:t>Windows</w:t>
      </w:r>
      <w:r w:rsidR="006F69F5">
        <w:rPr>
          <w:rFonts w:hint="eastAsia"/>
          <w:noProof/>
        </w:rPr>
        <w:t>系统</w:t>
      </w:r>
      <w:r w:rsidR="006F69F5">
        <w:rPr>
          <w:noProof/>
        </w:rPr>
        <w:t>上，由于移动设备的不断发展，以及其运算功能的不断增强，希望组态软件能够运行在移动设备或</w:t>
      </w:r>
      <w:r w:rsidR="006F69F5">
        <w:rPr>
          <w:rFonts w:hint="eastAsia"/>
          <w:noProof/>
        </w:rPr>
        <w:t>Linux</w:t>
      </w:r>
      <w:r w:rsidR="006F69F5">
        <w:rPr>
          <w:rFonts w:hint="eastAsia"/>
          <w:noProof/>
        </w:rPr>
        <w:t>平台</w:t>
      </w:r>
      <w:r w:rsidR="006F69F5">
        <w:rPr>
          <w:noProof/>
        </w:rPr>
        <w:t>的需求越来越强烈。</w:t>
      </w:r>
    </w:p>
    <w:p w:rsidR="006F69F5" w:rsidRDefault="006F69F5" w:rsidP="000F50C6">
      <w:pPr>
        <w:pStyle w:val="a5"/>
        <w:numPr>
          <w:ilvl w:val="0"/>
          <w:numId w:val="5"/>
        </w:numPr>
        <w:ind w:firstLineChars="0"/>
        <w:rPr>
          <w:noProof/>
        </w:rPr>
      </w:pPr>
      <w:r>
        <w:rPr>
          <w:rFonts w:hint="eastAsia"/>
          <w:noProof/>
        </w:rPr>
        <w:t>应用</w:t>
      </w:r>
      <w:r>
        <w:rPr>
          <w:noProof/>
        </w:rPr>
        <w:t>场景单一：目前组态</w:t>
      </w:r>
      <w:r w:rsidR="007D472B">
        <w:rPr>
          <w:rFonts w:hint="eastAsia"/>
          <w:noProof/>
        </w:rPr>
        <w:t>软件</w:t>
      </w:r>
      <w:r w:rsidR="007D472B">
        <w:rPr>
          <w:noProof/>
        </w:rPr>
        <w:t>主要应用在工业控制领域，基础设施领域和一些大型控制环境中。</w:t>
      </w:r>
      <w:r w:rsidR="004652CE">
        <w:rPr>
          <w:rFonts w:hint="eastAsia"/>
          <w:noProof/>
        </w:rPr>
        <w:t>随着</w:t>
      </w:r>
      <w:r w:rsidR="004652CE">
        <w:rPr>
          <w:noProof/>
        </w:rPr>
        <w:t>各种智能设备的增加，设备之间的交互也变得很重要了，因此组态软件的控制方式很实用。</w:t>
      </w:r>
    </w:p>
    <w:p w:rsidR="00EE3F87" w:rsidRPr="006F69F5" w:rsidRDefault="00EE3F87" w:rsidP="000F50C6">
      <w:pPr>
        <w:pStyle w:val="a5"/>
        <w:numPr>
          <w:ilvl w:val="0"/>
          <w:numId w:val="5"/>
        </w:numPr>
        <w:ind w:firstLineChars="0"/>
      </w:pPr>
      <w:r>
        <w:rPr>
          <w:rFonts w:hint="eastAsia"/>
          <w:noProof/>
        </w:rPr>
        <w:t>可扩展性</w:t>
      </w:r>
      <w:r>
        <w:rPr>
          <w:noProof/>
        </w:rPr>
        <w:t>限制：</w:t>
      </w:r>
      <w:r w:rsidR="0097346E">
        <w:rPr>
          <w:rFonts w:hint="eastAsia"/>
          <w:noProof/>
        </w:rPr>
        <w:t>由于</w:t>
      </w:r>
      <w:r w:rsidR="0097346E">
        <w:rPr>
          <w:noProof/>
        </w:rPr>
        <w:t>目前的组态软件都是商用产品，对外暴露的接口很少，如果想要对其进行二次开发根本是不可能的。因此</w:t>
      </w:r>
      <w:r w:rsidR="0097346E">
        <w:rPr>
          <w:rFonts w:hint="eastAsia"/>
          <w:noProof/>
        </w:rPr>
        <w:t>这就</w:t>
      </w:r>
      <w:r w:rsidR="0097346E">
        <w:rPr>
          <w:noProof/>
        </w:rPr>
        <w:t>限制了组态软件在一些特殊领域的使用。</w:t>
      </w:r>
    </w:p>
    <w:p w:rsidR="00890F38" w:rsidRDefault="00470B2E" w:rsidP="0063771A">
      <w:pPr>
        <w:ind w:firstLineChars="200" w:firstLine="420"/>
      </w:pPr>
      <w:r>
        <w:rPr>
          <w:rFonts w:hint="eastAsia"/>
        </w:rPr>
        <w:t>本文主要</w:t>
      </w:r>
      <w:r>
        <w:t>探讨如何利用</w:t>
      </w:r>
      <w:r>
        <w:rPr>
          <w:rFonts w:hint="eastAsia"/>
        </w:rPr>
        <w:t>QT</w:t>
      </w:r>
      <w:r w:rsidR="00541FF0">
        <w:rPr>
          <w:rFonts w:hint="eastAsia"/>
        </w:rPr>
        <w:t>这个</w:t>
      </w:r>
      <w:r w:rsidR="005871A6">
        <w:rPr>
          <w:rFonts w:hint="eastAsia"/>
        </w:rPr>
        <w:t>跨平台</w:t>
      </w:r>
      <w:r w:rsidR="005871A6">
        <w:t>应用程序开发框架</w:t>
      </w:r>
      <w:r w:rsidR="008363B8">
        <w:rPr>
          <w:rFonts w:hint="eastAsia"/>
        </w:rPr>
        <w:t>，</w:t>
      </w:r>
      <w:r w:rsidR="0063771A">
        <w:rPr>
          <w:rFonts w:hint="eastAsia"/>
        </w:rPr>
        <w:t>来</w:t>
      </w:r>
      <w:r w:rsidR="0063771A">
        <w:t>开发一款轻量型组态软件。</w:t>
      </w:r>
      <w:r w:rsidR="0063771A">
        <w:rPr>
          <w:rFonts w:hint="eastAsia"/>
        </w:rPr>
        <w:t>由于</w:t>
      </w:r>
      <w:r w:rsidR="0063771A">
        <w:rPr>
          <w:rFonts w:hint="eastAsia"/>
        </w:rPr>
        <w:t>QT</w:t>
      </w:r>
      <w:r w:rsidR="0063771A">
        <w:rPr>
          <w:rFonts w:hint="eastAsia"/>
        </w:rPr>
        <w:t>是基于</w:t>
      </w:r>
      <w:r w:rsidR="0063771A">
        <w:rPr>
          <w:rFonts w:hint="eastAsia"/>
        </w:rPr>
        <w:t>C++</w:t>
      </w:r>
      <w:r w:rsidR="0063771A">
        <w:rPr>
          <w:rFonts w:hint="eastAsia"/>
        </w:rPr>
        <w:t>的</w:t>
      </w:r>
      <w:r w:rsidR="0063771A">
        <w:t>，并且使用其提供的</w:t>
      </w:r>
      <w:r w:rsidR="0063771A">
        <w:rPr>
          <w:rFonts w:hint="eastAsia"/>
        </w:rPr>
        <w:t>API</w:t>
      </w:r>
      <w:r w:rsidR="0063771A">
        <w:rPr>
          <w:rFonts w:hint="eastAsia"/>
        </w:rPr>
        <w:t>进行</w:t>
      </w:r>
      <w:r w:rsidR="0063771A">
        <w:t>相关开发，可以</w:t>
      </w:r>
      <w:r w:rsidR="007004A3">
        <w:t>保证在不同平台上使用不同的编译器</w:t>
      </w:r>
      <w:r w:rsidR="00910CE1">
        <w:t>得到相应平台的可执行程序</w:t>
      </w:r>
      <w:r w:rsidR="00910CE1">
        <w:rPr>
          <w:rFonts w:hint="eastAsia"/>
        </w:rPr>
        <w:t>，这样</w:t>
      </w:r>
      <w:r w:rsidR="00910CE1">
        <w:t>就使得该款组态软件满足了多平台</w:t>
      </w:r>
      <w:r w:rsidR="00910CE1">
        <w:rPr>
          <w:rFonts w:hint="eastAsia"/>
        </w:rPr>
        <w:t>支持</w:t>
      </w:r>
      <w:r w:rsidR="00910CE1">
        <w:t>的特性。</w:t>
      </w:r>
      <w:r w:rsidR="00910CE1">
        <w:rPr>
          <w:rFonts w:hint="eastAsia"/>
        </w:rPr>
        <w:t>其次</w:t>
      </w:r>
      <w:r w:rsidR="00910CE1">
        <w:t>，该组态软件的设计</w:t>
      </w:r>
      <w:r w:rsidR="00910CE1">
        <w:rPr>
          <w:rFonts w:hint="eastAsia"/>
        </w:rPr>
        <w:t>主要</w:t>
      </w:r>
      <w:r w:rsidR="00910CE1">
        <w:t>完成的是其整体框架的构建，其它比较特殊的模块（</w:t>
      </w:r>
      <w:r w:rsidR="00910CE1">
        <w:rPr>
          <w:rFonts w:hint="eastAsia"/>
        </w:rPr>
        <w:t>如</w:t>
      </w:r>
      <w:r w:rsidR="00910CE1">
        <w:t>与特殊领域相关的一些控制算法）</w:t>
      </w:r>
      <w:r w:rsidR="00910CE1">
        <w:rPr>
          <w:rFonts w:hint="eastAsia"/>
        </w:rPr>
        <w:t>不进行</w:t>
      </w:r>
      <w:r w:rsidR="00910CE1">
        <w:t>设计，但为其留好了接口，这样方便开发人员可以对该组态软件进行二次开发</w:t>
      </w:r>
      <w:r w:rsidR="00600F50">
        <w:rPr>
          <w:rFonts w:hint="eastAsia"/>
        </w:rPr>
        <w:t>。</w:t>
      </w:r>
      <w:r w:rsidR="007004A3">
        <w:rPr>
          <w:rFonts w:hint="eastAsia"/>
        </w:rPr>
        <w:t>同时</w:t>
      </w:r>
      <w:r w:rsidR="007004A3">
        <w:t>该组态软件由于主要利用</w:t>
      </w:r>
      <w:r w:rsidR="007004A3">
        <w:rPr>
          <w:rFonts w:hint="eastAsia"/>
        </w:rPr>
        <w:t>TCP/IP</w:t>
      </w:r>
      <w:r w:rsidR="007004A3">
        <w:rPr>
          <w:rFonts w:hint="eastAsia"/>
        </w:rPr>
        <w:t>协议</w:t>
      </w:r>
      <w:r w:rsidR="007004A3">
        <w:t>进行通信，因此可以将其利用到其他领域，如智能设备互联等。</w:t>
      </w:r>
    </w:p>
    <w:p w:rsidR="003C1358" w:rsidRDefault="003C1358" w:rsidP="003C1358">
      <w:r>
        <w:rPr>
          <w:rFonts w:hint="eastAsia"/>
        </w:rPr>
        <w:t>4.</w:t>
      </w:r>
      <w:r>
        <w:rPr>
          <w:rFonts w:hint="eastAsia"/>
        </w:rPr>
        <w:t>论文主要内容</w:t>
      </w:r>
      <w:r>
        <w:t>及结构</w:t>
      </w:r>
    </w:p>
    <w:p w:rsidR="006C2AF4" w:rsidRDefault="0090172C" w:rsidP="00B1363C">
      <w:pPr>
        <w:ind w:firstLine="420"/>
      </w:pPr>
      <w:r>
        <w:rPr>
          <w:rFonts w:hint="eastAsia"/>
        </w:rPr>
        <w:t>本文</w:t>
      </w:r>
      <w:r>
        <w:t>主要</w:t>
      </w:r>
      <w:r>
        <w:rPr>
          <w:rFonts w:hint="eastAsia"/>
        </w:rPr>
        <w:t>给出</w:t>
      </w:r>
      <w:r>
        <w:t>一种组态软件的设计方法，并在</w:t>
      </w:r>
      <w:r>
        <w:rPr>
          <w:rFonts w:hint="eastAsia"/>
        </w:rPr>
        <w:t>QT</w:t>
      </w:r>
      <w:r>
        <w:rPr>
          <w:rFonts w:hint="eastAsia"/>
        </w:rPr>
        <w:t>开发</w:t>
      </w:r>
      <w:r>
        <w:t>平台上将其实现。开发</w:t>
      </w:r>
      <w:r>
        <w:rPr>
          <w:rFonts w:hint="eastAsia"/>
        </w:rPr>
        <w:t>出</w:t>
      </w:r>
      <w:r>
        <w:t>的组态软件希望能够满足跨平台的工作特性，并且能够在多种应用场合中使用</w:t>
      </w:r>
      <w:r>
        <w:rPr>
          <w:rFonts w:hint="eastAsia"/>
        </w:rPr>
        <w:t>，</w:t>
      </w:r>
      <w:r>
        <w:t>同时具有良好的可扩展性，能够让使用者进行二次开发。</w:t>
      </w:r>
      <w:r w:rsidR="00383FE0">
        <w:rPr>
          <w:rFonts w:hint="eastAsia"/>
        </w:rPr>
        <w:t>由于</w:t>
      </w:r>
      <w:r w:rsidR="00383FE0">
        <w:t>时间与工作量的关系，本文将主要描述整体框架的设计与实现，一些与</w:t>
      </w:r>
      <w:r w:rsidR="00383FE0">
        <w:rPr>
          <w:rFonts w:hint="eastAsia"/>
        </w:rPr>
        <w:t>特殊行业</w:t>
      </w:r>
      <w:r w:rsidR="00383FE0">
        <w:t>相关的功能模块或解决方案并没有进行设计与实现，但是为开发者保留了接口，方便其</w:t>
      </w:r>
      <w:r w:rsidR="000871B8">
        <w:rPr>
          <w:rFonts w:hint="eastAsia"/>
        </w:rPr>
        <w:t>根据</w:t>
      </w:r>
      <w:r w:rsidR="000871B8">
        <w:t>现实需求来实现。</w:t>
      </w:r>
    </w:p>
    <w:p w:rsidR="00B1363C" w:rsidRDefault="00B1363C" w:rsidP="00B1363C">
      <w:pPr>
        <w:ind w:firstLine="420"/>
      </w:pPr>
      <w:r>
        <w:rPr>
          <w:rFonts w:hint="eastAsia"/>
        </w:rPr>
        <w:t>论文包括</w:t>
      </w:r>
      <w:r>
        <w:t>以下章节：</w:t>
      </w:r>
    </w:p>
    <w:p w:rsidR="00B1363C" w:rsidRPr="0090172C" w:rsidRDefault="00B1363C" w:rsidP="00B1363C">
      <w:r>
        <w:rPr>
          <w:rFonts w:hint="eastAsia"/>
        </w:rPr>
        <w:t>第一章：</w:t>
      </w:r>
      <w:r>
        <w:t>绪论</w:t>
      </w:r>
      <w:r w:rsidR="00292F24">
        <w:rPr>
          <w:rFonts w:hint="eastAsia"/>
        </w:rPr>
        <w:t>。</w:t>
      </w:r>
      <w:r w:rsidR="002954C8">
        <w:rPr>
          <w:rFonts w:hint="eastAsia"/>
        </w:rPr>
        <w:t>主要</w:t>
      </w:r>
      <w:r w:rsidR="002954C8">
        <w:t>描述了组态软件产生的</w:t>
      </w:r>
      <w:r w:rsidR="002954C8">
        <w:rPr>
          <w:rFonts w:hint="eastAsia"/>
        </w:rPr>
        <w:t>背景</w:t>
      </w:r>
      <w:r w:rsidR="002954C8">
        <w:t>，</w:t>
      </w:r>
      <w:r w:rsidR="006228DD">
        <w:rPr>
          <w:rFonts w:hint="eastAsia"/>
        </w:rPr>
        <w:t>然后</w:t>
      </w:r>
      <w:r w:rsidR="007218F4">
        <w:t>介绍组态软件的发展</w:t>
      </w:r>
      <w:r w:rsidR="007218F4">
        <w:rPr>
          <w:rFonts w:hint="eastAsia"/>
        </w:rPr>
        <w:t>历程</w:t>
      </w:r>
      <w:r w:rsidR="007218F4">
        <w:t>，最后描述了目前组态软件存在的问题，然后围绕这些问题</w:t>
      </w:r>
      <w:r w:rsidR="00D37F0F">
        <w:t>描述了本课题的研究意义。</w:t>
      </w:r>
    </w:p>
    <w:p w:rsidR="00470B2E" w:rsidRDefault="00496907">
      <w:r>
        <w:rPr>
          <w:rFonts w:hint="eastAsia"/>
        </w:rPr>
        <w:t>第二章</w:t>
      </w:r>
      <w:r>
        <w:t>：</w:t>
      </w:r>
      <w:r w:rsidR="00CD4A58">
        <w:rPr>
          <w:rFonts w:hint="eastAsia"/>
        </w:rPr>
        <w:t>组态软件</w:t>
      </w:r>
      <w:r w:rsidR="00AB46B3">
        <w:t>的总体</w:t>
      </w:r>
      <w:r w:rsidR="00AB46B3">
        <w:rPr>
          <w:rFonts w:hint="eastAsia"/>
        </w:rPr>
        <w:t>框架</w:t>
      </w:r>
      <w:r w:rsidR="00AB46B3">
        <w:t>设计</w:t>
      </w:r>
      <w:r w:rsidR="003164F1">
        <w:rPr>
          <w:rFonts w:hint="eastAsia"/>
        </w:rPr>
        <w:t>及</w:t>
      </w:r>
      <w:r w:rsidR="003164F1">
        <w:t>相关技术研究</w:t>
      </w:r>
      <w:r w:rsidR="00CD4A58">
        <w:t>。主要</w:t>
      </w:r>
      <w:r w:rsidR="00CD4A58">
        <w:rPr>
          <w:rFonts w:hint="eastAsia"/>
        </w:rPr>
        <w:t>描述</w:t>
      </w:r>
      <w:r w:rsidR="00CD4A58">
        <w:t>了组态软件的组成，然后讨论了开发实现的工具</w:t>
      </w:r>
      <w:r w:rsidR="008D5B16">
        <w:rPr>
          <w:rFonts w:hint="eastAsia"/>
        </w:rPr>
        <w:t>与</w:t>
      </w:r>
      <w:r w:rsidR="008D5B16">
        <w:t>技术</w:t>
      </w:r>
      <w:r w:rsidR="00CD4A58">
        <w:t>，接着给出了一个总体</w:t>
      </w:r>
      <w:r w:rsidR="008D5B16">
        <w:rPr>
          <w:rFonts w:hint="eastAsia"/>
        </w:rPr>
        <w:t>设计</w:t>
      </w:r>
      <w:r w:rsidR="00CD4A58">
        <w:t>框架。</w:t>
      </w:r>
    </w:p>
    <w:p w:rsidR="00AB46B3" w:rsidRDefault="00AB46B3">
      <w:r>
        <w:rPr>
          <w:rFonts w:hint="eastAsia"/>
        </w:rPr>
        <w:t>第三章</w:t>
      </w:r>
      <w:r>
        <w:t>：</w:t>
      </w:r>
      <w:r w:rsidR="005B1D93">
        <w:rPr>
          <w:rFonts w:hint="eastAsia"/>
        </w:rPr>
        <w:t>组态软件</w:t>
      </w:r>
      <w:r w:rsidR="005B1D93">
        <w:t>开发系统的设计</w:t>
      </w:r>
      <w:r w:rsidR="003164F1">
        <w:rPr>
          <w:rFonts w:hint="eastAsia"/>
        </w:rPr>
        <w:t>与实现</w:t>
      </w:r>
      <w:r w:rsidR="005B1D93">
        <w:t>。</w:t>
      </w:r>
    </w:p>
    <w:p w:rsidR="00F86199" w:rsidRDefault="00F86199">
      <w:r>
        <w:rPr>
          <w:rFonts w:hint="eastAsia"/>
        </w:rPr>
        <w:t>第四章</w:t>
      </w:r>
      <w:r>
        <w:t>：</w:t>
      </w:r>
      <w:r w:rsidR="00A42D10">
        <w:t>组态软件数据库系统的设计</w:t>
      </w:r>
      <w:r w:rsidR="00A42D10">
        <w:rPr>
          <w:rFonts w:hint="eastAsia"/>
        </w:rPr>
        <w:t>与实现</w:t>
      </w:r>
      <w:r w:rsidR="00A42D10">
        <w:t>。</w:t>
      </w:r>
    </w:p>
    <w:p w:rsidR="00A42D10" w:rsidRDefault="00BC34B4">
      <w:r>
        <w:rPr>
          <w:rFonts w:hint="eastAsia"/>
        </w:rPr>
        <w:t>第五章</w:t>
      </w:r>
      <w:r>
        <w:t>：</w:t>
      </w:r>
      <w:r w:rsidR="00A42D10">
        <w:rPr>
          <w:rFonts w:hint="eastAsia"/>
        </w:rPr>
        <w:t>组态软件通信</w:t>
      </w:r>
      <w:r w:rsidR="00A42D10">
        <w:t>系统的设计</w:t>
      </w:r>
      <w:r w:rsidR="00A42D10">
        <w:rPr>
          <w:rFonts w:hint="eastAsia"/>
        </w:rPr>
        <w:t>与</w:t>
      </w:r>
      <w:r w:rsidR="00A42D10">
        <w:t>实现</w:t>
      </w:r>
      <w:r w:rsidR="00A42D10">
        <w:rPr>
          <w:rFonts w:hint="eastAsia"/>
        </w:rPr>
        <w:t>。</w:t>
      </w:r>
    </w:p>
    <w:p w:rsidR="00712694" w:rsidRDefault="00712694">
      <w:r>
        <w:rPr>
          <w:rFonts w:hint="eastAsia"/>
        </w:rPr>
        <w:t>第六章</w:t>
      </w:r>
      <w:r>
        <w:t>：</w:t>
      </w:r>
      <w:r w:rsidR="003164F1">
        <w:rPr>
          <w:rFonts w:hint="eastAsia"/>
        </w:rPr>
        <w:t>组态软件</w:t>
      </w:r>
      <w:r w:rsidR="003164F1">
        <w:t>的</w:t>
      </w:r>
      <w:r w:rsidR="003164F1">
        <w:rPr>
          <w:rFonts w:hint="eastAsia"/>
        </w:rPr>
        <w:t>测试</w:t>
      </w:r>
      <w:r w:rsidR="00CE7250">
        <w:rPr>
          <w:rFonts w:hint="eastAsia"/>
        </w:rPr>
        <w:t>。</w:t>
      </w:r>
    </w:p>
    <w:p w:rsidR="00CE7250" w:rsidRPr="00CE7250" w:rsidRDefault="00CE7250">
      <w:r>
        <w:rPr>
          <w:rFonts w:hint="eastAsia"/>
        </w:rPr>
        <w:t>第七章</w:t>
      </w:r>
      <w:r>
        <w:t>：</w:t>
      </w:r>
      <w:r w:rsidR="00D53F2F">
        <w:rPr>
          <w:rFonts w:hint="eastAsia"/>
        </w:rPr>
        <w:t>总结</w:t>
      </w:r>
      <w:r w:rsidR="00D53F2F">
        <w:t>与展望。</w:t>
      </w:r>
    </w:p>
    <w:p w:rsidR="00470B2E" w:rsidRPr="00BC34B4" w:rsidRDefault="00470B2E"/>
    <w:p w:rsidR="00470B2E" w:rsidRDefault="00130B37">
      <w:r>
        <w:rPr>
          <w:rFonts w:hint="eastAsia"/>
        </w:rPr>
        <w:t>第二章</w:t>
      </w:r>
      <w:r>
        <w:rPr>
          <w:rFonts w:hint="eastAsia"/>
        </w:rPr>
        <w:t xml:space="preserve"> </w:t>
      </w:r>
      <w:r>
        <w:rPr>
          <w:rFonts w:hint="eastAsia"/>
        </w:rPr>
        <w:t>组态软件</w:t>
      </w:r>
      <w:r>
        <w:t>的总体框架设计及相关技术研究</w:t>
      </w:r>
    </w:p>
    <w:p w:rsidR="001756FB" w:rsidRPr="00FC7A21" w:rsidRDefault="001756FB">
      <w:r>
        <w:rPr>
          <w:rFonts w:hint="eastAsia"/>
        </w:rPr>
        <w:t xml:space="preserve">    </w:t>
      </w:r>
      <w:r>
        <w:rPr>
          <w:rFonts w:hint="eastAsia"/>
        </w:rPr>
        <w:t>目前</w:t>
      </w:r>
      <w:r w:rsidR="0072797D">
        <w:rPr>
          <w:rFonts w:hint="eastAsia"/>
        </w:rPr>
        <w:t>主流</w:t>
      </w:r>
      <w:r w:rsidR="0072797D">
        <w:t>的组态软件</w:t>
      </w:r>
      <w:r w:rsidR="0072797D">
        <w:rPr>
          <w:rFonts w:hint="eastAsia"/>
        </w:rPr>
        <w:t>主要</w:t>
      </w:r>
      <w:r w:rsidR="0072797D">
        <w:t>用在一些大型的工业控制场景</w:t>
      </w:r>
      <w:r w:rsidR="0072797D">
        <w:rPr>
          <w:rFonts w:hint="eastAsia"/>
        </w:rPr>
        <w:t>，</w:t>
      </w:r>
      <w:r w:rsidR="0072797D">
        <w:t>但是随着互联网、物联网的发展，一些新兴的领域也开始需要组态软件这样的一类软件，然而由于</w:t>
      </w:r>
      <w:r w:rsidR="0072797D">
        <w:rPr>
          <w:rFonts w:hint="eastAsia"/>
        </w:rPr>
        <w:t>监控</w:t>
      </w:r>
      <w:r w:rsidR="0072797D">
        <w:t>的要求不一样，很多主流组态软件一些必要的功能并不怎么需要，如强实时性、复杂的控制算法、丰富的控制模块和丰富的驱动等。</w:t>
      </w:r>
      <w:r w:rsidR="00625D98">
        <w:rPr>
          <w:rFonts w:hint="eastAsia"/>
        </w:rPr>
        <w:t>此时</w:t>
      </w:r>
      <w:r w:rsidR="00625D98">
        <w:t>的组态软件需要的是</w:t>
      </w:r>
      <w:r w:rsidR="00625D98">
        <w:rPr>
          <w:rFonts w:hint="eastAsia"/>
        </w:rPr>
        <w:t>轻量型</w:t>
      </w:r>
      <w:r w:rsidR="00625D98">
        <w:t>，而不是大而全；需要的是</w:t>
      </w:r>
      <w:r w:rsidR="00625D98">
        <w:rPr>
          <w:rFonts w:hint="eastAsia"/>
        </w:rPr>
        <w:t>可</w:t>
      </w:r>
      <w:r w:rsidR="00625D98">
        <w:t>跨平台工作</w:t>
      </w:r>
      <w:r w:rsidR="00625D98">
        <w:rPr>
          <w:rFonts w:hint="eastAsia"/>
        </w:rPr>
        <w:t>，</w:t>
      </w:r>
      <w:r w:rsidR="00625D98">
        <w:t>而不是局限在</w:t>
      </w:r>
      <w:r w:rsidR="00625D98">
        <w:rPr>
          <w:rFonts w:hint="eastAsia"/>
        </w:rPr>
        <w:t>Windows</w:t>
      </w:r>
      <w:r w:rsidR="00625D98">
        <w:rPr>
          <w:rFonts w:hint="eastAsia"/>
        </w:rPr>
        <w:t>平台</w:t>
      </w:r>
      <w:r w:rsidR="00625D98">
        <w:t>；需要的是</w:t>
      </w:r>
      <w:r w:rsidR="00355D92">
        <w:rPr>
          <w:rFonts w:hint="eastAsia"/>
        </w:rPr>
        <w:t>可自定义、</w:t>
      </w:r>
      <w:r w:rsidR="00355D92">
        <w:t>可扩展性，而不是局限的设备选</w:t>
      </w:r>
      <w:r w:rsidR="00355D92">
        <w:lastRenderedPageBreak/>
        <w:t>择。</w:t>
      </w:r>
      <w:r w:rsidR="00057DA0">
        <w:rPr>
          <w:rFonts w:hint="eastAsia"/>
        </w:rPr>
        <w:t>因此</w:t>
      </w:r>
      <w:r w:rsidR="00057DA0">
        <w:t>设计一款可</w:t>
      </w:r>
      <w:r w:rsidR="00057DA0">
        <w:rPr>
          <w:rFonts w:hint="eastAsia"/>
        </w:rPr>
        <w:t>跨平台</w:t>
      </w:r>
      <w:r w:rsidR="00057DA0">
        <w:t>的，轻量型</w:t>
      </w:r>
      <w:r w:rsidR="00057DA0">
        <w:rPr>
          <w:rFonts w:hint="eastAsia"/>
        </w:rPr>
        <w:t>的</w:t>
      </w:r>
      <w:r w:rsidR="00057DA0">
        <w:t>并且可以高度自定义的组态软件是</w:t>
      </w:r>
      <w:r w:rsidR="00057DA0">
        <w:rPr>
          <w:rFonts w:hint="eastAsia"/>
        </w:rPr>
        <w:t>有</w:t>
      </w:r>
      <w:r w:rsidR="00057DA0">
        <w:t>必要的，本文将</w:t>
      </w:r>
      <w:r w:rsidR="00057DA0">
        <w:rPr>
          <w:rFonts w:hint="eastAsia"/>
        </w:rPr>
        <w:t>提出</w:t>
      </w:r>
      <w:r w:rsidR="00B21EF5">
        <w:t>一种设计方案并且进行</w:t>
      </w:r>
      <w:r w:rsidR="00B21EF5">
        <w:rPr>
          <w:rFonts w:hint="eastAsia"/>
        </w:rPr>
        <w:t>相应</w:t>
      </w:r>
      <w:r w:rsidR="00057DA0">
        <w:t>实现。</w:t>
      </w:r>
    </w:p>
    <w:p w:rsidR="004C26A3" w:rsidRDefault="00130B37">
      <w:r>
        <w:rPr>
          <w:rFonts w:hint="eastAsia"/>
        </w:rPr>
        <w:t xml:space="preserve">2.1 </w:t>
      </w:r>
      <w:r>
        <w:rPr>
          <w:rFonts w:hint="eastAsia"/>
        </w:rPr>
        <w:t>组态软件</w:t>
      </w:r>
      <w:r w:rsidR="001756FB">
        <w:t>的</w:t>
      </w:r>
      <w:r w:rsidR="001756FB">
        <w:rPr>
          <w:rFonts w:hint="eastAsia"/>
        </w:rPr>
        <w:t>结构</w:t>
      </w:r>
    </w:p>
    <w:p w:rsidR="006F2935" w:rsidRDefault="00F2458A" w:rsidP="006F2935">
      <w:pPr>
        <w:ind w:firstLine="420"/>
      </w:pPr>
      <w:r>
        <w:rPr>
          <w:rFonts w:hint="eastAsia"/>
        </w:rPr>
        <w:t>在</w:t>
      </w:r>
      <w:r>
        <w:t>组态软件出现以前，控制系统一般都会设计人机交互界面，这样可以对监控对象有一个全局的把控。</w:t>
      </w:r>
      <w:r>
        <w:rPr>
          <w:rFonts w:hint="eastAsia"/>
        </w:rPr>
        <w:t>相关</w:t>
      </w:r>
      <w:r>
        <w:t>的控制算法</w:t>
      </w:r>
      <w:r>
        <w:rPr>
          <w:rFonts w:hint="eastAsia"/>
        </w:rPr>
        <w:t>以及</w:t>
      </w:r>
      <w:r>
        <w:t>行业相关的工艺要求</w:t>
      </w:r>
      <w:r w:rsidR="0080265E">
        <w:rPr>
          <w:rFonts w:hint="eastAsia"/>
        </w:rPr>
        <w:t>都需要</w:t>
      </w:r>
      <w:r w:rsidR="0080265E">
        <w:t>非常专业的人员才可以进行操作，而对于界面的开发则对开发人员的专业限制比较小。对于</w:t>
      </w:r>
      <w:r w:rsidR="0080265E">
        <w:rPr>
          <w:rFonts w:hint="eastAsia"/>
        </w:rPr>
        <w:t>一个</w:t>
      </w:r>
      <w:r w:rsidR="0080265E">
        <w:t>系统的设计，一般是控制模块与界面是同时进行设计的，因此会造成软件的复杂度</w:t>
      </w:r>
      <w:r w:rsidR="0080265E">
        <w:rPr>
          <w:rFonts w:hint="eastAsia"/>
        </w:rPr>
        <w:t>、</w:t>
      </w:r>
      <w:r w:rsidR="0080265E">
        <w:t>耦合性大大增加，同时导致开发人员不能尽量发挥所长，这样就会使得整个项目的开发周期不断加长。</w:t>
      </w:r>
      <w:r w:rsidR="006F2935">
        <w:rPr>
          <w:rFonts w:hint="eastAsia"/>
        </w:rPr>
        <w:t>而且</w:t>
      </w:r>
      <w:r w:rsidR="006F2935">
        <w:t>即使完成了产品的开发工作，也不一定能够很好的满足现实的需求，因为可能由于工艺的改变，或者控制流程的变化，从而使得原有的设计存在问题，</w:t>
      </w:r>
      <w:r w:rsidR="006F2935">
        <w:rPr>
          <w:rFonts w:hint="eastAsia"/>
        </w:rPr>
        <w:t>这时</w:t>
      </w:r>
      <w:r w:rsidR="00E44C4E">
        <w:rPr>
          <w:rFonts w:hint="eastAsia"/>
        </w:rPr>
        <w:t>可能</w:t>
      </w:r>
      <w:r w:rsidR="00E44C4E">
        <w:t>会对整个项目进行重新设计重新开发，因为整个控制模块和界面模块混在了一起</w:t>
      </w:r>
      <w:r w:rsidR="00E44C4E">
        <w:rPr>
          <w:rFonts w:hint="eastAsia"/>
        </w:rPr>
        <w:t>，</w:t>
      </w:r>
      <w:r w:rsidR="00E44C4E">
        <w:t>这将产生巨大的人力物力</w:t>
      </w:r>
      <w:r w:rsidR="00E44C4E">
        <w:rPr>
          <w:rFonts w:hint="eastAsia"/>
        </w:rPr>
        <w:t>花费</w:t>
      </w:r>
      <w:r w:rsidR="00E44C4E">
        <w:t>。</w:t>
      </w:r>
    </w:p>
    <w:p w:rsidR="006F2935" w:rsidRDefault="006F2935" w:rsidP="006F2935">
      <w:r>
        <w:rPr>
          <w:rFonts w:hint="eastAsia"/>
        </w:rPr>
        <w:t xml:space="preserve">    </w:t>
      </w:r>
      <w:r>
        <w:rPr>
          <w:rFonts w:hint="eastAsia"/>
        </w:rPr>
        <w:t>为了</w:t>
      </w:r>
      <w:r>
        <w:t>能够</w:t>
      </w:r>
      <w:r w:rsidR="0022226F">
        <w:rPr>
          <w:rFonts w:hint="eastAsia"/>
        </w:rPr>
        <w:t>很好</w:t>
      </w:r>
      <w:r w:rsidR="0022226F">
        <w:t>的适应现实</w:t>
      </w:r>
      <w:r w:rsidR="0022226F">
        <w:rPr>
          <w:rFonts w:hint="eastAsia"/>
        </w:rPr>
        <w:t>需求</w:t>
      </w:r>
      <w:r w:rsidR="0022226F">
        <w:t>的多样变化，</w:t>
      </w:r>
      <w:r w:rsidR="00E0762A">
        <w:rPr>
          <w:rFonts w:hint="eastAsia"/>
        </w:rPr>
        <w:t>组态</w:t>
      </w:r>
      <w:r w:rsidR="00E0762A">
        <w:t>软件产生了。组态</w:t>
      </w:r>
      <w:r w:rsidR="00E0762A">
        <w:rPr>
          <w:rFonts w:hint="eastAsia"/>
        </w:rPr>
        <w:t>软件</w:t>
      </w:r>
      <w:r w:rsidR="00E0762A">
        <w:t>通过将</w:t>
      </w:r>
      <w:r w:rsidR="00E0762A">
        <w:rPr>
          <w:rFonts w:hint="eastAsia"/>
        </w:rPr>
        <w:t>各个</w:t>
      </w:r>
      <w:r w:rsidR="00E0762A">
        <w:t>功能进行模块化，然后采用如</w:t>
      </w:r>
      <w:r w:rsidR="00E0762A">
        <w:t>“</w:t>
      </w:r>
      <w:r w:rsidR="00E0762A">
        <w:rPr>
          <w:rFonts w:hint="eastAsia"/>
        </w:rPr>
        <w:t>搭积木</w:t>
      </w:r>
      <w:r w:rsidR="00E0762A">
        <w:t>”</w:t>
      </w:r>
      <w:r w:rsidR="00E0762A">
        <w:rPr>
          <w:rFonts w:hint="eastAsia"/>
        </w:rPr>
        <w:t>的</w:t>
      </w:r>
      <w:r w:rsidR="00E0762A">
        <w:t>方式，将</w:t>
      </w:r>
      <w:r w:rsidR="00E0762A">
        <w:rPr>
          <w:rFonts w:hint="eastAsia"/>
        </w:rPr>
        <w:t>需要</w:t>
      </w:r>
      <w:r w:rsidR="00E0762A">
        <w:t>的</w:t>
      </w:r>
      <w:r w:rsidR="00E0762A">
        <w:rPr>
          <w:rFonts w:hint="eastAsia"/>
        </w:rPr>
        <w:t>各个</w:t>
      </w:r>
      <w:r w:rsidR="00E0762A">
        <w:t>功能模块加入到工程中，</w:t>
      </w:r>
      <w:r w:rsidR="005F4728">
        <w:rPr>
          <w:rFonts w:hint="eastAsia"/>
        </w:rPr>
        <w:t>然后</w:t>
      </w:r>
      <w:r w:rsidR="00B74A6C">
        <w:t>进行相应的配置，进行适当的个性化处理</w:t>
      </w:r>
      <w:r w:rsidR="00B74A6C">
        <w:rPr>
          <w:rFonts w:hint="eastAsia"/>
        </w:rPr>
        <w:t>，</w:t>
      </w:r>
      <w:r w:rsidR="005F4728">
        <w:t>这样</w:t>
      </w:r>
      <w:r w:rsidR="005F4728">
        <w:rPr>
          <w:rFonts w:hint="eastAsia"/>
        </w:rPr>
        <w:t>就可以</w:t>
      </w:r>
      <w:r w:rsidR="005F4728">
        <w:t>生成一个功能满足需求的系统。</w:t>
      </w:r>
      <w:r w:rsidR="0048778C">
        <w:rPr>
          <w:rFonts w:hint="eastAsia"/>
        </w:rPr>
        <w:t>组态</w:t>
      </w:r>
      <w:r w:rsidR="0048778C">
        <w:t>软件通过将各个功能进行模块封装的方式，来使得整个系统的耦合性降低的。</w:t>
      </w:r>
      <w:r w:rsidR="009407F6">
        <w:rPr>
          <w:rFonts w:hint="eastAsia"/>
        </w:rPr>
        <w:t>一般组态软件</w:t>
      </w:r>
      <w:r w:rsidR="009407F6">
        <w:t>会将控制</w:t>
      </w:r>
      <w:r w:rsidR="009407F6">
        <w:rPr>
          <w:rFonts w:hint="eastAsia"/>
        </w:rPr>
        <w:t>部分</w:t>
      </w:r>
      <w:r w:rsidR="009407F6">
        <w:t>和界面部分进行分离，这样就使得控制算法可以设计成一个一个独立的模块，相应的专业开发人员将只关注自己相关部分的设计，从而让设计更加</w:t>
      </w:r>
      <w:r w:rsidR="009407F6">
        <w:rPr>
          <w:rFonts w:hint="eastAsia"/>
        </w:rPr>
        <w:t>完善</w:t>
      </w:r>
      <w:r w:rsidR="009407F6">
        <w:t>以及可靠。同时</w:t>
      </w:r>
      <w:r w:rsidR="009407F6">
        <w:rPr>
          <w:rFonts w:hint="eastAsia"/>
        </w:rPr>
        <w:t>对比</w:t>
      </w:r>
      <w:r w:rsidR="009407F6">
        <w:t>以前，</w:t>
      </w:r>
      <w:r w:rsidR="009407F6">
        <w:rPr>
          <w:rFonts w:hint="eastAsia"/>
        </w:rPr>
        <w:t>控制</w:t>
      </w:r>
      <w:r w:rsidR="009407F6">
        <w:t>系统的控制部分和界面</w:t>
      </w:r>
      <w:r w:rsidR="009407F6">
        <w:rPr>
          <w:rFonts w:hint="eastAsia"/>
        </w:rPr>
        <w:t>部分</w:t>
      </w:r>
      <w:r w:rsidR="009407F6">
        <w:t>是作为一个整体来开发的，算法</w:t>
      </w:r>
      <w:r w:rsidR="009407F6">
        <w:rPr>
          <w:rFonts w:hint="eastAsia"/>
        </w:rPr>
        <w:t>往往</w:t>
      </w:r>
      <w:r w:rsidR="009407F6">
        <w:t>糅合到整个设计之中，</w:t>
      </w:r>
      <w:r w:rsidR="009407F6">
        <w:rPr>
          <w:rFonts w:hint="eastAsia"/>
        </w:rPr>
        <w:t>这就</w:t>
      </w:r>
      <w:r w:rsidR="009407F6">
        <w:t>使得算法的实现根本不能进行复用，</w:t>
      </w:r>
      <w:r w:rsidR="002531E1">
        <w:rPr>
          <w:rFonts w:hint="eastAsia"/>
        </w:rPr>
        <w:t>这</w:t>
      </w:r>
      <w:r w:rsidR="002B5DCF">
        <w:t>就会导致公司进行重复开发，从而</w:t>
      </w:r>
      <w:r w:rsidR="002B5DCF">
        <w:rPr>
          <w:rFonts w:hint="eastAsia"/>
        </w:rPr>
        <w:t>增加</w:t>
      </w:r>
      <w:r w:rsidR="009407F6">
        <w:t>了生产成本。</w:t>
      </w:r>
      <w:r w:rsidR="00683630">
        <w:rPr>
          <w:rFonts w:hint="eastAsia"/>
        </w:rPr>
        <w:t>而且</w:t>
      </w:r>
      <w:r w:rsidR="00683630">
        <w:t>组态软件通过不断的累积控制算法模块，本身就使得自身的价值不断提升，而且这样还降低了企业的生产成本。</w:t>
      </w:r>
      <w:r w:rsidR="000E45F5">
        <w:rPr>
          <w:rFonts w:hint="eastAsia"/>
        </w:rPr>
        <w:t>同时</w:t>
      </w:r>
      <w:r w:rsidR="000E45F5">
        <w:t>组态软件还会提供相关行业的一些解决方案，这就使得企业的设计周期将会大大缩短</w:t>
      </w:r>
      <w:r w:rsidR="000E45F5">
        <w:rPr>
          <w:rFonts w:hint="eastAsia"/>
        </w:rPr>
        <w:t>。</w:t>
      </w:r>
    </w:p>
    <w:p w:rsidR="006F2935" w:rsidRDefault="00C03642" w:rsidP="00DE30C4">
      <w:pPr>
        <w:jc w:val="cente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5.75pt;height:186pt" o:ole="">
            <v:imagedata r:id="rId7" o:title=""/>
          </v:shape>
          <o:OLEObject Type="Embed" ProgID="Visio.Drawing.15" ShapeID="_x0000_i1029" DrawAspect="Content" ObjectID="_1545206975" r:id="rId8"/>
        </w:object>
      </w:r>
    </w:p>
    <w:p w:rsidR="0093575B" w:rsidRDefault="00E13CB0" w:rsidP="00E13CB0">
      <w:pPr>
        <w:jc w:val="center"/>
        <w:rPr>
          <w:rFonts w:hint="eastAsia"/>
        </w:rPr>
      </w:pPr>
      <w:r>
        <w:rPr>
          <w:rFonts w:hint="eastAsia"/>
        </w:rPr>
        <w:t>图</w:t>
      </w:r>
      <w:r>
        <w:rPr>
          <w:rFonts w:hint="eastAsia"/>
        </w:rPr>
        <w:t>1</w:t>
      </w:r>
      <w:r>
        <w:t xml:space="preserve">-1 </w:t>
      </w:r>
      <w:r>
        <w:rPr>
          <w:rFonts w:hint="eastAsia"/>
        </w:rPr>
        <w:t>组态软件的</w:t>
      </w:r>
      <w:r>
        <w:t>工作方式</w:t>
      </w:r>
    </w:p>
    <w:p w:rsidR="0093575B" w:rsidRDefault="00C03642" w:rsidP="006F2935">
      <w:pPr>
        <w:rPr>
          <w:rFonts w:hint="eastAsia"/>
        </w:rPr>
      </w:pPr>
      <w:r>
        <w:rPr>
          <w:rFonts w:hint="eastAsia"/>
        </w:rPr>
        <w:t xml:space="preserve">    </w:t>
      </w:r>
      <w:r>
        <w:rPr>
          <w:rFonts w:hint="eastAsia"/>
        </w:rPr>
        <w:t>如图</w:t>
      </w:r>
      <w:r>
        <w:rPr>
          <w:rFonts w:hint="eastAsia"/>
        </w:rPr>
        <w:t>1</w:t>
      </w:r>
      <w:r>
        <w:t>-1</w:t>
      </w:r>
      <w:r>
        <w:rPr>
          <w:rFonts w:hint="eastAsia"/>
        </w:rPr>
        <w:t>，</w:t>
      </w:r>
      <w:r>
        <w:t>组态软件主要分为两个部分：开发系统部分和</w:t>
      </w:r>
      <w:r>
        <w:rPr>
          <w:rFonts w:hint="eastAsia"/>
        </w:rPr>
        <w:t>运行</w:t>
      </w:r>
      <w:r>
        <w:t>系统部分。</w:t>
      </w:r>
      <w:bookmarkStart w:id="0" w:name="_GoBack"/>
      <w:bookmarkEnd w:id="0"/>
    </w:p>
    <w:p w:rsidR="0093575B" w:rsidRDefault="0093575B" w:rsidP="006F2935"/>
    <w:p w:rsidR="006F2935" w:rsidRPr="006F2935" w:rsidRDefault="006F2935" w:rsidP="006F2935"/>
    <w:p w:rsidR="00130B37" w:rsidRDefault="00130B37">
      <w:r>
        <w:rPr>
          <w:rFonts w:hint="eastAsia"/>
        </w:rPr>
        <w:t xml:space="preserve">2.2 </w:t>
      </w:r>
      <w:r>
        <w:rPr>
          <w:rFonts w:hint="eastAsia"/>
        </w:rPr>
        <w:t>开发</w:t>
      </w:r>
      <w:r>
        <w:t>系统的</w:t>
      </w:r>
      <w:r>
        <w:rPr>
          <w:rFonts w:hint="eastAsia"/>
        </w:rPr>
        <w:t>总体</w:t>
      </w:r>
      <w:r>
        <w:t>框架</w:t>
      </w:r>
    </w:p>
    <w:p w:rsidR="00130B37" w:rsidRDefault="00130B37">
      <w:r>
        <w:rPr>
          <w:rFonts w:hint="eastAsia"/>
        </w:rPr>
        <w:t xml:space="preserve">2.3 </w:t>
      </w:r>
      <w:r>
        <w:rPr>
          <w:rFonts w:hint="eastAsia"/>
        </w:rPr>
        <w:t>运行</w:t>
      </w:r>
      <w:r>
        <w:t>系统的总体框架</w:t>
      </w:r>
    </w:p>
    <w:p w:rsidR="00130B37" w:rsidRDefault="00130B37">
      <w:r>
        <w:t xml:space="preserve">2.4 </w:t>
      </w:r>
      <w:r>
        <w:rPr>
          <w:rFonts w:hint="eastAsia"/>
        </w:rPr>
        <w:t>相关</w:t>
      </w:r>
      <w:r>
        <w:t>技术研究</w:t>
      </w:r>
    </w:p>
    <w:p w:rsidR="00130B37" w:rsidRPr="00130B37" w:rsidRDefault="00130B37">
      <w:r>
        <w:rPr>
          <w:rFonts w:hint="eastAsia"/>
        </w:rPr>
        <w:t xml:space="preserve">2.5 </w:t>
      </w:r>
      <w:r>
        <w:rPr>
          <w:rFonts w:hint="eastAsia"/>
        </w:rPr>
        <w:t>小结</w:t>
      </w:r>
    </w:p>
    <w:p w:rsidR="004C26A3" w:rsidRDefault="004C26A3"/>
    <w:p w:rsidR="004C26A3" w:rsidRDefault="004C26A3"/>
    <w:sectPr w:rsidR="004C26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26A3" w:rsidRDefault="004C26A3" w:rsidP="004C26A3">
      <w:r>
        <w:separator/>
      </w:r>
    </w:p>
  </w:endnote>
  <w:endnote w:type="continuationSeparator" w:id="0">
    <w:p w:rsidR="004C26A3" w:rsidRDefault="004C26A3"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26A3" w:rsidRDefault="004C26A3" w:rsidP="004C26A3">
      <w:r>
        <w:separator/>
      </w:r>
    </w:p>
  </w:footnote>
  <w:footnote w:type="continuationSeparator" w:id="0">
    <w:p w:rsidR="004C26A3" w:rsidRDefault="004C26A3"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57DA0"/>
    <w:rsid w:val="00071092"/>
    <w:rsid w:val="0007645D"/>
    <w:rsid w:val="000871B8"/>
    <w:rsid w:val="000916E8"/>
    <w:rsid w:val="000B729B"/>
    <w:rsid w:val="000E3A5B"/>
    <w:rsid w:val="000E45F5"/>
    <w:rsid w:val="000F393F"/>
    <w:rsid w:val="000F50C6"/>
    <w:rsid w:val="000F5B2B"/>
    <w:rsid w:val="000F629E"/>
    <w:rsid w:val="00106A20"/>
    <w:rsid w:val="00114483"/>
    <w:rsid w:val="00120502"/>
    <w:rsid w:val="00124127"/>
    <w:rsid w:val="00130B37"/>
    <w:rsid w:val="0014122F"/>
    <w:rsid w:val="0014696A"/>
    <w:rsid w:val="001660BE"/>
    <w:rsid w:val="001756FB"/>
    <w:rsid w:val="001A5F70"/>
    <w:rsid w:val="001C2FC9"/>
    <w:rsid w:val="001E7C36"/>
    <w:rsid w:val="001F42A2"/>
    <w:rsid w:val="001F79D6"/>
    <w:rsid w:val="00215F6B"/>
    <w:rsid w:val="0022226F"/>
    <w:rsid w:val="00241C79"/>
    <w:rsid w:val="00244AFE"/>
    <w:rsid w:val="002531E1"/>
    <w:rsid w:val="00272FD9"/>
    <w:rsid w:val="002810C9"/>
    <w:rsid w:val="00292F24"/>
    <w:rsid w:val="002954C8"/>
    <w:rsid w:val="002B46EE"/>
    <w:rsid w:val="002B5DCF"/>
    <w:rsid w:val="002C2604"/>
    <w:rsid w:val="002D4AB6"/>
    <w:rsid w:val="002E0330"/>
    <w:rsid w:val="002F5DE0"/>
    <w:rsid w:val="003164F1"/>
    <w:rsid w:val="00324086"/>
    <w:rsid w:val="00331112"/>
    <w:rsid w:val="00355D92"/>
    <w:rsid w:val="0035603E"/>
    <w:rsid w:val="00383FE0"/>
    <w:rsid w:val="00385B50"/>
    <w:rsid w:val="003C1358"/>
    <w:rsid w:val="003F06EB"/>
    <w:rsid w:val="003F0827"/>
    <w:rsid w:val="004002B0"/>
    <w:rsid w:val="004207BD"/>
    <w:rsid w:val="00420EFB"/>
    <w:rsid w:val="004652CE"/>
    <w:rsid w:val="00470B2E"/>
    <w:rsid w:val="004869F5"/>
    <w:rsid w:val="0048778C"/>
    <w:rsid w:val="00494AEB"/>
    <w:rsid w:val="00496907"/>
    <w:rsid w:val="004B7DE6"/>
    <w:rsid w:val="004C26A3"/>
    <w:rsid w:val="004D324C"/>
    <w:rsid w:val="004F0A03"/>
    <w:rsid w:val="00504737"/>
    <w:rsid w:val="00533713"/>
    <w:rsid w:val="00541FF0"/>
    <w:rsid w:val="00551E4F"/>
    <w:rsid w:val="00555E9B"/>
    <w:rsid w:val="005651EC"/>
    <w:rsid w:val="005871A6"/>
    <w:rsid w:val="005A4500"/>
    <w:rsid w:val="005B1D93"/>
    <w:rsid w:val="005E6B74"/>
    <w:rsid w:val="005F4728"/>
    <w:rsid w:val="00600F50"/>
    <w:rsid w:val="006228DD"/>
    <w:rsid w:val="00625D98"/>
    <w:rsid w:val="00634977"/>
    <w:rsid w:val="0063771A"/>
    <w:rsid w:val="00644EE2"/>
    <w:rsid w:val="0064729B"/>
    <w:rsid w:val="00665E7A"/>
    <w:rsid w:val="00670DA8"/>
    <w:rsid w:val="00683630"/>
    <w:rsid w:val="00685ED3"/>
    <w:rsid w:val="006950EA"/>
    <w:rsid w:val="006A5F15"/>
    <w:rsid w:val="006B4AEA"/>
    <w:rsid w:val="006C2AF4"/>
    <w:rsid w:val="006F14A4"/>
    <w:rsid w:val="006F2935"/>
    <w:rsid w:val="006F69F5"/>
    <w:rsid w:val="007004A3"/>
    <w:rsid w:val="00712694"/>
    <w:rsid w:val="0071681A"/>
    <w:rsid w:val="00716B52"/>
    <w:rsid w:val="007218F4"/>
    <w:rsid w:val="00725888"/>
    <w:rsid w:val="0072797D"/>
    <w:rsid w:val="0073522F"/>
    <w:rsid w:val="00752300"/>
    <w:rsid w:val="007571EB"/>
    <w:rsid w:val="007711DB"/>
    <w:rsid w:val="00775936"/>
    <w:rsid w:val="007828B7"/>
    <w:rsid w:val="007966BF"/>
    <w:rsid w:val="007D472B"/>
    <w:rsid w:val="0080265E"/>
    <w:rsid w:val="00804DE5"/>
    <w:rsid w:val="008363B8"/>
    <w:rsid w:val="00841A69"/>
    <w:rsid w:val="0085256B"/>
    <w:rsid w:val="008565E2"/>
    <w:rsid w:val="0087535E"/>
    <w:rsid w:val="00890F38"/>
    <w:rsid w:val="008D0880"/>
    <w:rsid w:val="008D5B16"/>
    <w:rsid w:val="0090172C"/>
    <w:rsid w:val="00910CE1"/>
    <w:rsid w:val="00912233"/>
    <w:rsid w:val="0093575B"/>
    <w:rsid w:val="009407F6"/>
    <w:rsid w:val="00951A33"/>
    <w:rsid w:val="00972097"/>
    <w:rsid w:val="0097346E"/>
    <w:rsid w:val="00985F30"/>
    <w:rsid w:val="009E61DA"/>
    <w:rsid w:val="00A05B37"/>
    <w:rsid w:val="00A14491"/>
    <w:rsid w:val="00A21DDB"/>
    <w:rsid w:val="00A2420A"/>
    <w:rsid w:val="00A425D2"/>
    <w:rsid w:val="00A42D10"/>
    <w:rsid w:val="00A469C1"/>
    <w:rsid w:val="00A5137A"/>
    <w:rsid w:val="00A5366A"/>
    <w:rsid w:val="00A66382"/>
    <w:rsid w:val="00A84100"/>
    <w:rsid w:val="00A96C88"/>
    <w:rsid w:val="00AA7713"/>
    <w:rsid w:val="00AB4250"/>
    <w:rsid w:val="00AB46B3"/>
    <w:rsid w:val="00AB7EEE"/>
    <w:rsid w:val="00AD0FEA"/>
    <w:rsid w:val="00AF080B"/>
    <w:rsid w:val="00B050D8"/>
    <w:rsid w:val="00B10052"/>
    <w:rsid w:val="00B120F4"/>
    <w:rsid w:val="00B1363C"/>
    <w:rsid w:val="00B21EF5"/>
    <w:rsid w:val="00B342AF"/>
    <w:rsid w:val="00B61C84"/>
    <w:rsid w:val="00B6230E"/>
    <w:rsid w:val="00B64C90"/>
    <w:rsid w:val="00B64FCF"/>
    <w:rsid w:val="00B74A6C"/>
    <w:rsid w:val="00B90570"/>
    <w:rsid w:val="00BB4813"/>
    <w:rsid w:val="00BC34B4"/>
    <w:rsid w:val="00C03642"/>
    <w:rsid w:val="00C20D64"/>
    <w:rsid w:val="00C2168F"/>
    <w:rsid w:val="00C406B3"/>
    <w:rsid w:val="00C408FD"/>
    <w:rsid w:val="00C63D94"/>
    <w:rsid w:val="00C6587A"/>
    <w:rsid w:val="00C96FC5"/>
    <w:rsid w:val="00CC11FD"/>
    <w:rsid w:val="00CD24AA"/>
    <w:rsid w:val="00CD3A46"/>
    <w:rsid w:val="00CD4A58"/>
    <w:rsid w:val="00CD5383"/>
    <w:rsid w:val="00CE6CB7"/>
    <w:rsid w:val="00CE7250"/>
    <w:rsid w:val="00CF440B"/>
    <w:rsid w:val="00D15498"/>
    <w:rsid w:val="00D26AE6"/>
    <w:rsid w:val="00D37F0F"/>
    <w:rsid w:val="00D53F2F"/>
    <w:rsid w:val="00D6302B"/>
    <w:rsid w:val="00D7543C"/>
    <w:rsid w:val="00D75900"/>
    <w:rsid w:val="00D76348"/>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3548"/>
    <w:rsid w:val="00EC7100"/>
    <w:rsid w:val="00EE2574"/>
    <w:rsid w:val="00EE3F87"/>
    <w:rsid w:val="00EE3F8B"/>
    <w:rsid w:val="00F2458A"/>
    <w:rsid w:val="00F3025A"/>
    <w:rsid w:val="00F53960"/>
    <w:rsid w:val="00F77031"/>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9</TotalTime>
  <Pages>6</Pages>
  <Words>1292</Words>
  <Characters>7369</Characters>
  <Application>Microsoft Office Word</Application>
  <DocSecurity>0</DocSecurity>
  <Lines>61</Lines>
  <Paragraphs>17</Paragraphs>
  <ScaleCrop>false</ScaleCrop>
  <Company/>
  <LinksUpToDate>false</LinksUpToDate>
  <CharactersWithSpaces>8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226</cp:revision>
  <dcterms:created xsi:type="dcterms:W3CDTF">2016-12-12T01:48:00Z</dcterms:created>
  <dcterms:modified xsi:type="dcterms:W3CDTF">2017-01-06T03:23:00Z</dcterms:modified>
</cp:coreProperties>
</file>